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75FDD" w:rsidRDefault="00475FDD" w:rsidP="00C8723F">
      <w:pPr>
        <w:pStyle w:val="a7"/>
        <w:spacing w:before="0" w:after="0"/>
      </w:pP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模块分析</w:t>
      </w:r>
    </w:p>
    <w:p w:rsidR="00F1326C" w:rsidRPr="00D77430" w:rsidRDefault="007205F5" w:rsidP="00F1326C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0" w:name="OLE_LINK23"/>
      <w:bookmarkStart w:id="1" w:name="OLE_LINK24"/>
      <w:proofErr w:type="spellStart"/>
      <w:r w:rsidRPr="00D77430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Manager</w:t>
      </w:r>
      <w:proofErr w:type="spellEnd"/>
    </w:p>
    <w:bookmarkEnd w:id="0"/>
    <w:bookmarkEnd w:id="1"/>
    <w:p w:rsidR="00870760" w:rsidRPr="00C36384" w:rsidRDefault="00870760" w:rsidP="00870760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Presens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8755" w:type="dxa"/>
        <w:tblLook w:val="04A0"/>
      </w:tblPr>
      <w:tblGrid>
        <w:gridCol w:w="1682"/>
        <w:gridCol w:w="694"/>
        <w:gridCol w:w="1701"/>
        <w:gridCol w:w="1418"/>
        <w:gridCol w:w="3260"/>
      </w:tblGrid>
      <w:tr w:rsidR="00E1128A" w:rsidTr="00A30537">
        <w:tc>
          <w:tcPr>
            <w:tcW w:w="1682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694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1128A" w:rsidRPr="008E52ED" w:rsidRDefault="00E1128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1128A" w:rsidRDefault="00E1128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260" w:type="dxa"/>
            <w:shd w:val="clear" w:color="auto" w:fill="BFBFBF" w:themeFill="background1" w:themeFillShade="BF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bookmarkStart w:id="2" w:name="OLE_LINK4"/>
            <w:bookmarkStart w:id="3" w:name="OLE_LINK5"/>
            <w:r>
              <w:t>username</w:t>
            </w:r>
          </w:p>
        </w:tc>
        <w:tc>
          <w:tcPr>
            <w:tcW w:w="694" w:type="dxa"/>
          </w:tcPr>
          <w:p w:rsidR="00E1128A" w:rsidRDefault="00E1128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1128A" w:rsidRDefault="00E1128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1128A" w:rsidRDefault="00E1128A" w:rsidP="00A30537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  <w:bookmarkEnd w:id="2"/>
      <w:bookmarkEnd w:id="3"/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Presenc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text</w:t>
            </w:r>
          </w:p>
        </w:tc>
        <w:tc>
          <w:tcPr>
            <w:tcW w:w="1418" w:type="dxa"/>
          </w:tcPr>
          <w:p w:rsidR="00E1128A" w:rsidRDefault="00E1128A" w:rsidP="000A323A"/>
        </w:tc>
        <w:tc>
          <w:tcPr>
            <w:tcW w:w="3260" w:type="dxa"/>
          </w:tcPr>
          <w:p w:rsidR="00E1128A" w:rsidRDefault="00E1128A" w:rsidP="000A323A"/>
        </w:tc>
      </w:tr>
      <w:tr w:rsidR="00E1128A" w:rsidTr="00A30537">
        <w:tc>
          <w:tcPr>
            <w:tcW w:w="1682" w:type="dxa"/>
          </w:tcPr>
          <w:p w:rsidR="00E1128A" w:rsidRDefault="00E1128A" w:rsidP="000A323A">
            <w:proofErr w:type="spellStart"/>
            <w:r>
              <w:t>offlineDate</w:t>
            </w:r>
            <w:proofErr w:type="spellEnd"/>
          </w:p>
        </w:tc>
        <w:tc>
          <w:tcPr>
            <w:tcW w:w="694" w:type="dxa"/>
          </w:tcPr>
          <w:p w:rsidR="00E1128A" w:rsidRDefault="00E1128A" w:rsidP="000A323A"/>
        </w:tc>
        <w:tc>
          <w:tcPr>
            <w:tcW w:w="1701" w:type="dxa"/>
          </w:tcPr>
          <w:p w:rsidR="00E1128A" w:rsidRDefault="00E1128A" w:rsidP="000A323A">
            <w:r>
              <w:t>char(15)</w:t>
            </w:r>
          </w:p>
        </w:tc>
        <w:tc>
          <w:tcPr>
            <w:tcW w:w="1418" w:type="dxa"/>
          </w:tcPr>
          <w:p w:rsidR="00E1128A" w:rsidRDefault="00E1128A" w:rsidP="000A323A">
            <w:r>
              <w:t>NOT NULL</w:t>
            </w:r>
          </w:p>
        </w:tc>
        <w:tc>
          <w:tcPr>
            <w:tcW w:w="3260" w:type="dxa"/>
          </w:tcPr>
          <w:p w:rsidR="00E1128A" w:rsidRDefault="00E1128A" w:rsidP="000A323A"/>
        </w:tc>
      </w:tr>
    </w:tbl>
    <w:p w:rsidR="006823A5" w:rsidRDefault="00130D8A" w:rsidP="006823A5">
      <w:r>
        <w:rPr>
          <w:rFonts w:hint="eastAsia"/>
        </w:rPr>
        <w:t>提供了</w:t>
      </w:r>
      <w:r>
        <w:rPr>
          <w:rFonts w:hint="eastAsia"/>
        </w:rPr>
        <w:t xml:space="preserve">Presence </w:t>
      </w:r>
      <w:r>
        <w:rPr>
          <w:rFonts w:hint="eastAsia"/>
        </w:rPr>
        <w:t>信息的数据库操作。</w:t>
      </w:r>
    </w:p>
    <w:p w:rsidR="00B3004E" w:rsidRDefault="00B3004E" w:rsidP="006823A5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例如</w:t>
      </w:r>
      <w:r>
        <w:rPr>
          <w:rFonts w:hint="eastAsia"/>
        </w:rPr>
        <w:t xml:space="preserve">: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isAvailable</w:t>
      </w:r>
      <w:proofErr w:type="spellEnd"/>
      <w:proofErr w:type="gramEnd"/>
    </w:p>
    <w:p w:rsidR="00B3004E" w:rsidRDefault="00B3004E" w:rsidP="006823A5"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    </w:t>
      </w: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  <w:u w:val="single"/>
        </w:rPr>
        <w:t>getPresence</w:t>
      </w:r>
      <w:proofErr w:type="spellEnd"/>
      <w:proofErr w:type="gramEnd"/>
    </w:p>
    <w:p w:rsidR="008E3613" w:rsidRPr="006823A5" w:rsidRDefault="008E3613" w:rsidP="006823A5"/>
    <w:p w:rsidR="007F4FFA" w:rsidRPr="00D77430" w:rsidRDefault="00D16443" w:rsidP="00796952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D77430">
        <w:rPr>
          <w:rFonts w:ascii="Courier New" w:hAnsi="Courier New" w:cs="Courier New"/>
          <w:color w:val="2A00FF"/>
          <w:kern w:val="0"/>
          <w:sz w:val="24"/>
          <w:szCs w:val="24"/>
        </w:rPr>
        <w:t>SessionManager</w:t>
      </w:r>
      <w:proofErr w:type="spellEnd"/>
    </w:p>
    <w:p w:rsidR="00A25D4A" w:rsidRDefault="00A25D4A" w:rsidP="00D947CA">
      <w:r>
        <w:rPr>
          <w:rFonts w:hint="eastAsia"/>
          <w:noProof/>
        </w:rPr>
        <w:drawing>
          <wp:inline distT="0" distB="0" distL="0" distR="0">
            <wp:extent cx="6140211" cy="3774850"/>
            <wp:effectExtent l="19050" t="0" r="0" b="0"/>
            <wp:docPr id="2" name="图片 1" descr="openfire_sessio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openfire_session.jpg"/>
                    <pic:cNvPicPr/>
                  </pic:nvPicPr>
                  <pic:blipFill>
                    <a:blip r:embed="rId7" cstate="print"/>
                    <a:srcRect l="18867" t="15445" r="9607" b="14136"/>
                    <a:stretch>
                      <a:fillRect/>
                    </a:stretch>
                  </pic:blipFill>
                  <pic:spPr>
                    <a:xfrm>
                      <a:off x="0" y="0"/>
                      <a:ext cx="6140211" cy="3774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25D4A" w:rsidRDefault="00A25D4A" w:rsidP="00D947CA"/>
    <w:p w:rsidR="00EF6DFE" w:rsidRDefault="00884C89" w:rsidP="00D947CA">
      <w:proofErr w:type="spellStart"/>
      <w:r w:rsidRPr="00884C89">
        <w:t>LocalSessionManager</w:t>
      </w:r>
      <w:proofErr w:type="spellEnd"/>
      <w:r w:rsidRPr="00884C89">
        <w:rPr>
          <w:rFonts w:hint="eastAsia"/>
        </w:rPr>
        <w:t>本地会话管理职责是保持那些已经连接到</w:t>
      </w:r>
      <w:r w:rsidRPr="00884C89">
        <w:rPr>
          <w:rFonts w:hint="eastAsia"/>
        </w:rPr>
        <w:t>java</w:t>
      </w:r>
      <w:r w:rsidRPr="00884C89">
        <w:rPr>
          <w:rFonts w:hint="eastAsia"/>
        </w:rPr>
        <w:t>虚拟机并且不在路由表中的</w:t>
      </w:r>
      <w:r w:rsidRPr="00884C89">
        <w:rPr>
          <w:rFonts w:hint="eastAsia"/>
        </w:rPr>
        <w:t xml:space="preserve">session </w:t>
      </w:r>
      <w:r w:rsidR="00EF6DFE">
        <w:rPr>
          <w:rFonts w:hint="eastAsia"/>
        </w:rPr>
        <w:t>。</w:t>
      </w:r>
    </w:p>
    <w:p w:rsidR="0066413B" w:rsidRDefault="00AD1603" w:rsidP="00EA1DDB">
      <w:r>
        <w:rPr>
          <w:rFonts w:hint="eastAsia"/>
        </w:rPr>
        <w:t>1</w:t>
      </w:r>
      <w:r>
        <w:rPr>
          <w:rFonts w:hint="eastAsia"/>
        </w:rPr>
        <w:t>、</w:t>
      </w:r>
      <w:r w:rsidR="00180D79" w:rsidRPr="00BD00DB">
        <w:rPr>
          <w:rFonts w:hint="eastAsia"/>
        </w:rPr>
        <w:t>在</w:t>
      </w:r>
      <w:r w:rsidR="00172E48">
        <w:rPr>
          <w:rFonts w:hint="eastAsia"/>
        </w:rPr>
        <w:t>client</w:t>
      </w:r>
      <w:r>
        <w:rPr>
          <w:rFonts w:hint="eastAsia"/>
        </w:rPr>
        <w:t>或者</w:t>
      </w:r>
      <w:r>
        <w:rPr>
          <w:rFonts w:hint="eastAsia"/>
        </w:rPr>
        <w:t xml:space="preserve">http client </w:t>
      </w:r>
      <w:r w:rsidR="00180D79">
        <w:rPr>
          <w:rFonts w:hint="eastAsia"/>
        </w:rPr>
        <w:t xml:space="preserve">create </w:t>
      </w:r>
      <w:r w:rsidR="00180D79" w:rsidRPr="00BD00DB">
        <w:rPr>
          <w:rFonts w:hint="eastAsia"/>
        </w:rPr>
        <w:t>Session</w:t>
      </w:r>
      <w:r w:rsidR="00180D79" w:rsidRPr="00BD00DB">
        <w:rPr>
          <w:rFonts w:hint="eastAsia"/>
        </w:rPr>
        <w:t>时</w:t>
      </w:r>
      <w:r w:rsidR="00180D79" w:rsidRPr="00BD00DB">
        <w:rPr>
          <w:rFonts w:hint="eastAsia"/>
        </w:rPr>
        <w:t>,</w:t>
      </w:r>
      <w:r w:rsidR="00180D79">
        <w:rPr>
          <w:rFonts w:hint="eastAsia"/>
        </w:rPr>
        <w:t xml:space="preserve"> Session</w:t>
      </w:r>
      <w:r w:rsidR="00180D79">
        <w:rPr>
          <w:rFonts w:hint="eastAsia"/>
        </w:rPr>
        <w:t>存放在</w:t>
      </w:r>
      <w:bookmarkStart w:id="4" w:name="OLE_LINK1"/>
      <w:bookmarkStart w:id="5" w:name="OLE_LINK2"/>
      <w:proofErr w:type="spellStart"/>
      <w:r w:rsidR="00180D79" w:rsidRPr="00A04BD0">
        <w:t>PreAuthenticatedSessions</w:t>
      </w:r>
      <w:proofErr w:type="spellEnd"/>
      <w:r w:rsidR="00180D79" w:rsidRPr="00BD00DB">
        <w:t xml:space="preserve"> </w:t>
      </w:r>
      <w:bookmarkEnd w:id="4"/>
      <w:bookmarkEnd w:id="5"/>
      <w:r w:rsidR="00180D79">
        <w:rPr>
          <w:rFonts w:hint="eastAsia"/>
        </w:rPr>
        <w:t>Map.</w:t>
      </w:r>
    </w:p>
    <w:p w:rsidR="00EA1DDB" w:rsidRDefault="0077078B" w:rsidP="00EA1DDB">
      <w:r>
        <w:rPr>
          <w:rFonts w:hint="eastAsia"/>
        </w:rPr>
        <w:t>2</w:t>
      </w:r>
      <w:r>
        <w:rPr>
          <w:rFonts w:hint="eastAsia"/>
        </w:rPr>
        <w:t>、</w:t>
      </w:r>
      <w:r w:rsidR="00EA1DDB">
        <w:rPr>
          <w:rFonts w:hint="eastAsia"/>
        </w:rPr>
        <w:t>当授权成功时调用</w:t>
      </w:r>
      <w:bookmarkStart w:id="6" w:name="OLE_LINK3"/>
      <w:proofErr w:type="spellStart"/>
      <w:r w:rsidR="00EA1DDB">
        <w:rPr>
          <w:rFonts w:hint="eastAsia"/>
        </w:rPr>
        <w:t>LocalClientSession</w:t>
      </w:r>
      <w:bookmarkEnd w:id="6"/>
      <w:proofErr w:type="spellEnd"/>
      <w:r w:rsidR="00EA1DDB">
        <w:rPr>
          <w:rFonts w:hint="eastAsia"/>
        </w:rPr>
        <w:t>.</w:t>
      </w:r>
      <w:r w:rsidR="00EA1DDB" w:rsidRPr="00540E68">
        <w:t xml:space="preserve"> </w:t>
      </w:r>
      <w:bookmarkStart w:id="7" w:name="OLE_LINK17"/>
      <w:bookmarkStart w:id="8" w:name="OLE_LINK18"/>
      <w:proofErr w:type="spellStart"/>
      <w:proofErr w:type="gramStart"/>
      <w:r w:rsidR="00EA1DDB" w:rsidRPr="008F2DAA">
        <w:t>setAuthToken</w:t>
      </w:r>
      <w:bookmarkEnd w:id="7"/>
      <w:bookmarkEnd w:id="8"/>
      <w:proofErr w:type="spellEnd"/>
      <w:proofErr w:type="gramEnd"/>
    </w:p>
    <w:p w:rsidR="00EA1DDB" w:rsidRDefault="00EA1DDB" w:rsidP="00EA1DDB">
      <w:r>
        <w:rPr>
          <w:rFonts w:hint="eastAsia"/>
        </w:rPr>
        <w:t>或者当匿名授权时</w:t>
      </w:r>
      <w:proofErr w:type="spellStart"/>
      <w:r>
        <w:rPr>
          <w:rFonts w:hint="eastAsia"/>
        </w:rPr>
        <w:t>LocalClientSession.</w:t>
      </w:r>
      <w:proofErr w:type="gramStart"/>
      <w:r w:rsidRPr="00BD00DB">
        <w:t>s</w:t>
      </w:r>
      <w:r w:rsidRPr="008F2DAA">
        <w:t>etAnonymousAuth</w:t>
      </w:r>
      <w:proofErr w:type="spellEnd"/>
      <w:proofErr w:type="gramEnd"/>
    </w:p>
    <w:p w:rsidR="0023431E" w:rsidRDefault="0023431E" w:rsidP="00D947CA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540E68" w:rsidRPr="0023431E" w:rsidRDefault="00EA1DDB" w:rsidP="00540E68">
      <w:r w:rsidRPr="00A0142F">
        <w:rPr>
          <w:rFonts w:hint="eastAsia"/>
        </w:rPr>
        <w:t>调用</w:t>
      </w:r>
      <w:proofErr w:type="spellStart"/>
      <w:r w:rsidRPr="00A0142F">
        <w:rPr>
          <w:rFonts w:hint="eastAsia"/>
        </w:rPr>
        <w:t>SessionManager.</w:t>
      </w:r>
      <w:proofErr w:type="gramStart"/>
      <w:r w:rsidR="00EF6DFE" w:rsidRPr="00A0142F">
        <w:t>addSession</w:t>
      </w:r>
      <w:proofErr w:type="spellEnd"/>
      <w:proofErr w:type="gramEnd"/>
      <w:r w:rsidR="00EF6DFE" w:rsidRPr="00884C89">
        <w:rPr>
          <w:rFonts w:hint="eastAsia"/>
        </w:rPr>
        <w:t xml:space="preserve"> </w:t>
      </w:r>
    </w:p>
    <w:p w:rsidR="0023431E" w:rsidRDefault="0073478A" w:rsidP="00540E68">
      <w:r>
        <w:rPr>
          <w:rFonts w:hint="eastAsia"/>
        </w:rPr>
        <w:t>将</w:t>
      </w:r>
      <w:proofErr w:type="spellStart"/>
      <w:r w:rsidRPr="00A04BD0">
        <w:t>PreAuthenticatedSessions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移除</w:t>
      </w:r>
      <w:r w:rsidR="00D40780">
        <w:rPr>
          <w:rFonts w:hint="eastAsia"/>
        </w:rPr>
        <w:t>，</w:t>
      </w:r>
      <w:r w:rsidR="00D40780">
        <w:rPr>
          <w:rFonts w:hint="eastAsia"/>
        </w:rPr>
        <w:t xml:space="preserve"> </w:t>
      </w:r>
    </w:p>
    <w:p w:rsidR="0073478A" w:rsidRPr="008F2DAA" w:rsidRDefault="00D40780" w:rsidP="00540E68">
      <w:r>
        <w:rPr>
          <w:rFonts w:hint="eastAsia"/>
        </w:rPr>
        <w:t>将</w:t>
      </w:r>
      <w:r>
        <w:rPr>
          <w:rFonts w:hint="eastAsia"/>
        </w:rPr>
        <w:t xml:space="preserve">Session Address </w:t>
      </w:r>
      <w:r>
        <w:rPr>
          <w:rFonts w:hint="eastAsia"/>
        </w:rPr>
        <w:t>存入</w:t>
      </w:r>
      <w:proofErr w:type="spellStart"/>
      <w:r w:rsidRPr="00A0142F">
        <w:t>routingTable</w:t>
      </w:r>
      <w:proofErr w:type="spellEnd"/>
    </w:p>
    <w:p w:rsidR="00EF6DFE" w:rsidRDefault="0023431E" w:rsidP="00D947CA">
      <w:r>
        <w:rPr>
          <w:rFonts w:hint="eastAsia"/>
        </w:rPr>
        <w:t>添加</w:t>
      </w:r>
      <w:r>
        <w:rPr>
          <w:rFonts w:hint="eastAsia"/>
        </w:rPr>
        <w:t>Session</w:t>
      </w:r>
      <w:r>
        <w:rPr>
          <w:rFonts w:hint="eastAsia"/>
        </w:rPr>
        <w:t>改变事件</w:t>
      </w:r>
    </w:p>
    <w:p w:rsidR="00D008A4" w:rsidRDefault="00D008A4" w:rsidP="00D947CA"/>
    <w:p w:rsidR="00D03238" w:rsidRDefault="00D03238" w:rsidP="00D947CA">
      <w:r>
        <w:rPr>
          <w:rFonts w:hint="eastAsia"/>
        </w:rPr>
        <w:t>所以</w:t>
      </w:r>
      <w:proofErr w:type="spellStart"/>
      <w:r>
        <w:rPr>
          <w:rFonts w:hint="eastAsia"/>
        </w:rPr>
        <w:t>openfire</w:t>
      </w:r>
      <w:proofErr w:type="spellEnd"/>
      <w:r>
        <w:rPr>
          <w:rFonts w:hint="eastAsia"/>
        </w:rPr>
        <w:t>中的</w:t>
      </w:r>
      <w:r>
        <w:rPr>
          <w:rFonts w:hint="eastAsia"/>
        </w:rPr>
        <w:t xml:space="preserve">session </w:t>
      </w:r>
      <w:r w:rsidR="00A81F09">
        <w:rPr>
          <w:rFonts w:hint="eastAsia"/>
        </w:rPr>
        <w:t>包含这几个层次：</w:t>
      </w:r>
    </w:p>
    <w:p w:rsidR="00A81F09" w:rsidRDefault="00A81F09" w:rsidP="00D947CA">
      <w:r>
        <w:rPr>
          <w:rFonts w:hint="eastAsia"/>
        </w:rPr>
        <w:tab/>
      </w:r>
      <w:r>
        <w:t>M</w:t>
      </w:r>
      <w:r>
        <w:rPr>
          <w:rFonts w:hint="eastAsia"/>
        </w:rPr>
        <w:t xml:space="preserve">ina </w:t>
      </w:r>
      <w:proofErr w:type="spellStart"/>
      <w:r>
        <w:rPr>
          <w:rFonts w:hint="eastAsia"/>
        </w:rPr>
        <w:t>IoSession</w:t>
      </w:r>
      <w:proofErr w:type="spellEnd"/>
    </w:p>
    <w:p w:rsidR="00A81F09" w:rsidRDefault="00F4431B" w:rsidP="00F4431B">
      <w:pPr>
        <w:ind w:firstLine="405"/>
      </w:pPr>
      <w:proofErr w:type="spellStart"/>
      <w:r w:rsidRPr="00A0142F">
        <w:t>PreAuthenticatedSession</w:t>
      </w:r>
      <w:proofErr w:type="spellEnd"/>
    </w:p>
    <w:p w:rsidR="00F4431B" w:rsidRDefault="00F4431B" w:rsidP="00F4431B">
      <w:pPr>
        <w:ind w:firstLine="405"/>
      </w:pPr>
      <w:proofErr w:type="spellStart"/>
      <w:proofErr w:type="gramStart"/>
      <w:r w:rsidRPr="00A0142F">
        <w:t>routingTable</w:t>
      </w:r>
      <w:proofErr w:type="spellEnd"/>
      <w:proofErr w:type="gramEnd"/>
      <w:r>
        <w:rPr>
          <w:rFonts w:hint="eastAsia"/>
        </w:rPr>
        <w:t xml:space="preserve"> Session</w:t>
      </w:r>
    </w:p>
    <w:p w:rsidR="0077385B" w:rsidRPr="00A0142F" w:rsidRDefault="0077078B" w:rsidP="00D947CA">
      <w:r w:rsidRPr="00A0142F">
        <w:rPr>
          <w:rFonts w:hint="eastAsia"/>
        </w:rPr>
        <w:t>3</w:t>
      </w:r>
      <w:r w:rsidRPr="00A0142F">
        <w:rPr>
          <w:rFonts w:hint="eastAsia"/>
        </w:rPr>
        <w:t>、</w:t>
      </w:r>
      <w:proofErr w:type="spellStart"/>
      <w:r w:rsidR="00165389" w:rsidRPr="00A0142F">
        <w:t>getSession</w:t>
      </w:r>
      <w:proofErr w:type="spellEnd"/>
    </w:p>
    <w:p w:rsidR="006F4D30" w:rsidRPr="00A0142F" w:rsidRDefault="00AC41FC" w:rsidP="0066413B">
      <w:pPr>
        <w:ind w:firstLineChars="50" w:firstLine="105"/>
      </w:pPr>
      <w:r>
        <w:rPr>
          <w:rFonts w:hint="eastAsia"/>
        </w:rPr>
        <w:t>如果</w:t>
      </w:r>
      <w:r w:rsidRPr="00A0142F">
        <w:t>JID</w:t>
      </w:r>
      <w:r w:rsidRPr="00A0142F">
        <w:rPr>
          <w:rFonts w:hint="eastAsia"/>
        </w:rPr>
        <w:t xml:space="preserve"> </w:t>
      </w:r>
      <w:r w:rsidR="001C45A4" w:rsidRPr="00A0142F">
        <w:rPr>
          <w:rFonts w:hint="eastAsia"/>
        </w:rPr>
        <w:t>合法，先在</w:t>
      </w:r>
      <w:proofErr w:type="spellStart"/>
      <w:r w:rsidR="001C45A4" w:rsidRPr="00A0142F">
        <w:t>PreAuthenticatedSessions</w:t>
      </w:r>
      <w:proofErr w:type="spellEnd"/>
      <w:r w:rsidR="001C45A4" w:rsidRPr="00A0142F">
        <w:rPr>
          <w:rFonts w:hint="eastAsia"/>
        </w:rPr>
        <w:t xml:space="preserve"> </w:t>
      </w:r>
      <w:r w:rsidR="00F20FA1" w:rsidRPr="00A0142F">
        <w:rPr>
          <w:rFonts w:hint="eastAsia"/>
        </w:rPr>
        <w:t>中查找。</w:t>
      </w:r>
      <w:r w:rsidR="001C45A4" w:rsidRPr="00A0142F">
        <w:rPr>
          <w:rFonts w:hint="eastAsia"/>
        </w:rPr>
        <w:t>如果为空</w:t>
      </w:r>
      <w:r w:rsidR="00F20FA1" w:rsidRPr="00A0142F">
        <w:rPr>
          <w:rFonts w:hint="eastAsia"/>
        </w:rPr>
        <w:t>，</w:t>
      </w:r>
    </w:p>
    <w:p w:rsidR="00A0142F" w:rsidRDefault="00F20FA1" w:rsidP="000B2CEB">
      <w:r w:rsidRPr="00A0142F">
        <w:rPr>
          <w:rFonts w:hint="eastAsia"/>
        </w:rPr>
        <w:t>再在</w:t>
      </w:r>
      <w:proofErr w:type="spellStart"/>
      <w:r w:rsidRPr="00A0142F">
        <w:t>routingTable</w:t>
      </w:r>
      <w:proofErr w:type="spellEnd"/>
      <w:r w:rsidRPr="00A0142F">
        <w:rPr>
          <w:rFonts w:hint="eastAsia"/>
        </w:rPr>
        <w:t xml:space="preserve"> </w:t>
      </w:r>
      <w:r w:rsidRPr="00A0142F">
        <w:rPr>
          <w:rFonts w:hint="eastAsia"/>
        </w:rPr>
        <w:t>中查找</w:t>
      </w:r>
      <w:r w:rsidR="00884C89" w:rsidRPr="00884C89">
        <w:rPr>
          <w:rFonts w:hint="eastAsia"/>
        </w:rPr>
        <w:cr/>
      </w:r>
      <w:r w:rsidR="00003816">
        <w:rPr>
          <w:rFonts w:hint="eastAsia"/>
        </w:rPr>
        <w:t>4</w:t>
      </w:r>
      <w:r w:rsidR="00003816">
        <w:rPr>
          <w:rFonts w:hint="eastAsia"/>
        </w:rPr>
        <w:t>、</w:t>
      </w:r>
      <w:r w:rsidR="00003816">
        <w:rPr>
          <w:rFonts w:hint="eastAsia"/>
        </w:rPr>
        <w:t xml:space="preserve">Session </w:t>
      </w:r>
      <w:r w:rsidR="00A0142F">
        <w:rPr>
          <w:rFonts w:hint="eastAsia"/>
        </w:rPr>
        <w:t>类型概述</w:t>
      </w:r>
    </w:p>
    <w:p w:rsidR="005853E0" w:rsidRDefault="00A0142F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A0142F">
        <w:t>LocalClientSession</w:t>
      </w:r>
      <w:proofErr w:type="spellEnd"/>
      <w:r w:rsidR="00D57CDE">
        <w:rPr>
          <w:rFonts w:hint="eastAsia"/>
        </w:rPr>
        <w:t>表示</w:t>
      </w:r>
      <w:r w:rsidR="00D57CDE">
        <w:rPr>
          <w:rFonts w:hint="eastAsia"/>
        </w:rPr>
        <w:t>Client-</w:t>
      </w:r>
      <w:proofErr w:type="spellStart"/>
      <w:r w:rsidR="00097187">
        <w:rPr>
          <w:rFonts w:hint="eastAsia"/>
        </w:rPr>
        <w:t>xmpp</w:t>
      </w:r>
      <w:proofErr w:type="spellEnd"/>
      <w:r w:rsidR="00097187">
        <w:rPr>
          <w:rFonts w:hint="eastAsia"/>
        </w:rPr>
        <w:t xml:space="preserve"> </w:t>
      </w:r>
      <w:r w:rsidR="00D57CDE">
        <w:rPr>
          <w:rFonts w:hint="eastAsia"/>
        </w:rPr>
        <w:t>S</w:t>
      </w:r>
      <w:r w:rsidR="00A533F2">
        <w:rPr>
          <w:rFonts w:hint="eastAsia"/>
        </w:rPr>
        <w:t>erver Session</w:t>
      </w:r>
      <w:r w:rsidR="00D57CDE">
        <w:rPr>
          <w:rFonts w:hint="eastAsia"/>
        </w:rPr>
        <w:t xml:space="preserve"> ,</w:t>
      </w:r>
    </w:p>
    <w:p w:rsidR="000B2CEB" w:rsidRPr="009429FB" w:rsidRDefault="00D57CDE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HttpSession</w:t>
      </w:r>
      <w:proofErr w:type="spellEnd"/>
      <w:r w:rsidR="00734943" w:rsidRPr="009429FB">
        <w:rPr>
          <w:rFonts w:hint="eastAsia"/>
        </w:rPr>
        <w:t>表示</w:t>
      </w:r>
      <w:r w:rsidR="005918BA" w:rsidRPr="009429FB">
        <w:rPr>
          <w:rFonts w:hint="eastAsia"/>
        </w:rPr>
        <w:t>Http Client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="005918BA" w:rsidRPr="009429FB">
        <w:rPr>
          <w:rFonts w:hint="eastAsia"/>
        </w:rPr>
        <w:t>Server Session</w:t>
      </w:r>
    </w:p>
    <w:p w:rsidR="00734943" w:rsidRPr="009429FB" w:rsidRDefault="00734943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ConnectionMultiplexerSession</w:t>
      </w:r>
      <w:proofErr w:type="spellEnd"/>
      <w:r w:rsidRPr="009429FB">
        <w:rPr>
          <w:rFonts w:hint="eastAsia"/>
        </w:rPr>
        <w:t>表示连接管理器</w:t>
      </w:r>
      <w:r w:rsidRPr="009429FB">
        <w:rPr>
          <w:rFonts w:hint="eastAsia"/>
        </w:rPr>
        <w:t>-</w:t>
      </w:r>
      <w:proofErr w:type="spellStart"/>
      <w:r w:rsidR="00496071" w:rsidRPr="009429FB">
        <w:rPr>
          <w:rFonts w:hint="eastAsia"/>
        </w:rPr>
        <w:t>xmpp</w:t>
      </w:r>
      <w:proofErr w:type="spellEnd"/>
      <w:r w:rsidR="00496071" w:rsidRPr="009429FB">
        <w:rPr>
          <w:rFonts w:hint="eastAsia"/>
        </w:rPr>
        <w:t xml:space="preserve"> </w:t>
      </w:r>
      <w:r w:rsidRPr="009429FB">
        <w:rPr>
          <w:rFonts w:hint="eastAsia"/>
        </w:rPr>
        <w:t xml:space="preserve">Server </w:t>
      </w:r>
      <w:r w:rsidR="003171C5" w:rsidRPr="009429FB">
        <w:rPr>
          <w:rFonts w:hint="eastAsia"/>
        </w:rPr>
        <w:t>Session</w:t>
      </w:r>
    </w:p>
    <w:p w:rsidR="003171C5" w:rsidRPr="00A0142F" w:rsidRDefault="00FD3D82" w:rsidP="006105B4">
      <w:pPr>
        <w:pStyle w:val="a9"/>
        <w:numPr>
          <w:ilvl w:val="0"/>
          <w:numId w:val="1"/>
        </w:numPr>
        <w:ind w:firstLineChars="0"/>
      </w:pPr>
      <w:proofErr w:type="spellStart"/>
      <w:r w:rsidRPr="009429FB">
        <w:t>LocalOutgoingServerSession</w:t>
      </w:r>
      <w:proofErr w:type="spellEnd"/>
      <w:r w:rsidRPr="009429FB">
        <w:rPr>
          <w:rFonts w:hint="eastAsia"/>
        </w:rPr>
        <w:t>和</w:t>
      </w:r>
      <w:proofErr w:type="spellStart"/>
      <w:r w:rsidRPr="009429FB">
        <w:t>LocalIncomingServerSession</w:t>
      </w:r>
      <w:proofErr w:type="spellEnd"/>
      <w:r w:rsidRPr="009429FB">
        <w:rPr>
          <w:rFonts w:hint="eastAsia"/>
        </w:rPr>
        <w:t xml:space="preserve"> </w:t>
      </w:r>
      <w:r w:rsidRPr="009429FB">
        <w:rPr>
          <w:rFonts w:hint="eastAsia"/>
        </w:rPr>
        <w:t>表示</w:t>
      </w:r>
      <w:proofErr w:type="spellStart"/>
      <w:r w:rsidRPr="009429FB">
        <w:rPr>
          <w:rFonts w:hint="eastAsia"/>
        </w:rPr>
        <w:t>xmpp</w:t>
      </w:r>
      <w:proofErr w:type="spellEnd"/>
      <w:r w:rsidRPr="009429FB">
        <w:rPr>
          <w:rFonts w:hint="eastAsia"/>
        </w:rPr>
        <w:t xml:space="preserve"> Server</w:t>
      </w:r>
      <w:r w:rsidRPr="009429FB">
        <w:rPr>
          <w:rFonts w:hint="eastAsia"/>
        </w:rPr>
        <w:t>之间的</w:t>
      </w:r>
      <w:r w:rsidRPr="009429FB">
        <w:rPr>
          <w:rFonts w:hint="eastAsia"/>
        </w:rPr>
        <w:t>Session</w:t>
      </w:r>
    </w:p>
    <w:p w:rsidR="00CA5FEF" w:rsidRPr="000B2CEB" w:rsidRDefault="009429FB" w:rsidP="005853E0">
      <w:r>
        <w:rPr>
          <w:rFonts w:hint="eastAsia"/>
        </w:rPr>
        <w:t>E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proofErr w:type="spellStart"/>
      <w:r w:rsidRPr="009429FB">
        <w:t>RemoteSessionLocato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用于集群</w:t>
      </w:r>
    </w:p>
    <w:p w:rsidR="00AD1603" w:rsidRDefault="00AD1603" w:rsidP="00AD1603">
      <w:r>
        <w:rPr>
          <w:rFonts w:hint="eastAsia"/>
        </w:rPr>
        <w:t>登录过程：</w:t>
      </w:r>
      <w:proofErr w:type="spellStart"/>
      <w:r w:rsidRPr="00A0142F">
        <w:t>IQAuthHandler</w:t>
      </w:r>
      <w:proofErr w:type="spellEnd"/>
      <w:r w:rsidRPr="00A0142F">
        <w:rPr>
          <w:rFonts w:hint="eastAsia"/>
        </w:rPr>
        <w:t>，</w:t>
      </w:r>
      <w:proofErr w:type="spellStart"/>
      <w:r w:rsidRPr="00A0142F">
        <w:t>SASLAuthentication</w:t>
      </w:r>
      <w:proofErr w:type="spellEnd"/>
    </w:p>
    <w:p w:rsidR="00CA5FEF" w:rsidRDefault="00CA5FEF" w:rsidP="00CA5FEF"/>
    <w:p w:rsidR="00CA5FEF" w:rsidRDefault="00CA5FEF" w:rsidP="00CA5FEF">
      <w:pPr>
        <w:ind w:firstLineChars="50" w:firstLine="105"/>
      </w:pPr>
    </w:p>
    <w:p w:rsidR="00A91AF9" w:rsidRPr="003B29C2" w:rsidRDefault="00B015E7" w:rsidP="005B5F7F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Offline Message</w:t>
      </w:r>
    </w:p>
    <w:p w:rsidR="00865B44" w:rsidRPr="00865B44" w:rsidRDefault="00865B44" w:rsidP="007403AB">
      <w:r w:rsidRPr="00865B44">
        <w:rPr>
          <w:rFonts w:hint="eastAsia"/>
        </w:rPr>
        <w:t>1</w:t>
      </w:r>
      <w:r w:rsidRPr="00865B44">
        <w:rPr>
          <w:rFonts w:hint="eastAsia"/>
        </w:rPr>
        <w:t>、数据库表</w:t>
      </w:r>
    </w:p>
    <w:p w:rsidR="00B015E7" w:rsidRPr="00C36384" w:rsidRDefault="00083B65" w:rsidP="007403AB">
      <w:pPr>
        <w:rPr>
          <w:b/>
        </w:rPr>
      </w:pPr>
      <w:proofErr w:type="spellStart"/>
      <w:proofErr w:type="gramStart"/>
      <w:r w:rsidRPr="00C36384">
        <w:rPr>
          <w:rFonts w:hint="eastAsia"/>
          <w:b/>
        </w:rPr>
        <w:t>ofOffline</w:t>
      </w:r>
      <w:proofErr w:type="spellEnd"/>
      <w:proofErr w:type="gramEnd"/>
      <w:r w:rsidRPr="00C36384">
        <w:rPr>
          <w:rFonts w:hint="eastAsia"/>
          <w:b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E53D6A" w:rsidTr="00A30537">
        <w:tc>
          <w:tcPr>
            <w:tcW w:w="1656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E53D6A" w:rsidRPr="008E52ED" w:rsidRDefault="00E53D6A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E53D6A" w:rsidRDefault="00E53D6A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r>
              <w:t>username</w:t>
            </w:r>
          </w:p>
        </w:tc>
        <w:tc>
          <w:tcPr>
            <w:tcW w:w="720" w:type="dxa"/>
          </w:tcPr>
          <w:p w:rsidR="00E53D6A" w:rsidRDefault="00E53D6A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E53D6A" w:rsidP="000A323A">
            <w:proofErr w:type="spellStart"/>
            <w:r>
              <w:t>varchar</w:t>
            </w:r>
            <w:proofErr w:type="spellEnd"/>
            <w:r>
              <w:t>(64)</w:t>
            </w:r>
          </w:p>
        </w:tc>
        <w:tc>
          <w:tcPr>
            <w:tcW w:w="1418" w:type="dxa"/>
          </w:tcPr>
          <w:p w:rsidR="00E53D6A" w:rsidRDefault="00E53D6A" w:rsidP="00A30537">
            <w:bookmarkStart w:id="9" w:name="OLE_LINK6"/>
            <w:bookmarkStart w:id="10" w:name="OLE_LINK7"/>
            <w:r>
              <w:t>NOT NULL</w:t>
            </w:r>
            <w:bookmarkEnd w:id="9"/>
            <w:bookmarkEnd w:id="10"/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messageID</w:t>
            </w:r>
            <w:proofErr w:type="spellEnd"/>
          </w:p>
        </w:tc>
        <w:tc>
          <w:tcPr>
            <w:tcW w:w="720" w:type="dxa"/>
          </w:tcPr>
          <w:p w:rsidR="00E53D6A" w:rsidRDefault="00951F6C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bigint</w:t>
            </w:r>
            <w:proofErr w:type="spellEnd"/>
            <w:r w:rsidRPr="002460BD">
              <w:t>(20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1415AA" w:rsidP="000A323A">
            <w:r>
              <w:rPr>
                <w:rFonts w:hint="eastAsia"/>
              </w:rPr>
              <w:t>自动升序生成</w:t>
            </w:r>
          </w:p>
        </w:tc>
      </w:tr>
      <w:tr w:rsidR="00E53D6A" w:rsidTr="00A30537">
        <w:tc>
          <w:tcPr>
            <w:tcW w:w="1656" w:type="dxa"/>
          </w:tcPr>
          <w:p w:rsidR="00E53D6A" w:rsidRDefault="00E53D6A" w:rsidP="000A323A">
            <w:proofErr w:type="spellStart"/>
            <w:r w:rsidRPr="00C36384">
              <w:t>creationDat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char(15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proofErr w:type="spellStart"/>
            <w:r w:rsidRPr="00C36384">
              <w:t>messageSize</w:t>
            </w:r>
            <w:proofErr w:type="spellEnd"/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proofErr w:type="spellStart"/>
            <w:r w:rsidRPr="002460BD">
              <w:t>int</w:t>
            </w:r>
            <w:proofErr w:type="spellEnd"/>
            <w:r w:rsidRPr="002460BD">
              <w:t>(11)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  <w:tr w:rsidR="00E53D6A" w:rsidTr="00A30537">
        <w:tc>
          <w:tcPr>
            <w:tcW w:w="1656" w:type="dxa"/>
          </w:tcPr>
          <w:p w:rsidR="00E53D6A" w:rsidRPr="00C36384" w:rsidRDefault="00E53D6A" w:rsidP="000A323A">
            <w:r w:rsidRPr="00C36384">
              <w:t>stanza</w:t>
            </w:r>
          </w:p>
        </w:tc>
        <w:tc>
          <w:tcPr>
            <w:tcW w:w="720" w:type="dxa"/>
          </w:tcPr>
          <w:p w:rsidR="00E53D6A" w:rsidRDefault="00E53D6A" w:rsidP="000A323A"/>
        </w:tc>
        <w:tc>
          <w:tcPr>
            <w:tcW w:w="1701" w:type="dxa"/>
          </w:tcPr>
          <w:p w:rsidR="00E53D6A" w:rsidRDefault="002460BD" w:rsidP="000A323A">
            <w:r w:rsidRPr="002460BD">
              <w:t>text</w:t>
            </w:r>
          </w:p>
        </w:tc>
        <w:tc>
          <w:tcPr>
            <w:tcW w:w="1418" w:type="dxa"/>
          </w:tcPr>
          <w:p w:rsidR="00E53D6A" w:rsidRDefault="002460BD" w:rsidP="000A323A">
            <w:r>
              <w:t>NOT NULL</w:t>
            </w:r>
          </w:p>
        </w:tc>
        <w:tc>
          <w:tcPr>
            <w:tcW w:w="3027" w:type="dxa"/>
          </w:tcPr>
          <w:p w:rsidR="00E53D6A" w:rsidRDefault="00E53D6A" w:rsidP="000A323A"/>
        </w:tc>
      </w:tr>
    </w:tbl>
    <w:p w:rsidR="000648AF" w:rsidRDefault="00865B44" w:rsidP="007403AB">
      <w:r>
        <w:rPr>
          <w:rFonts w:hint="eastAsia"/>
        </w:rPr>
        <w:t>2</w:t>
      </w:r>
      <w:r>
        <w:rPr>
          <w:rFonts w:hint="eastAsia"/>
        </w:rPr>
        <w:t>、</w:t>
      </w:r>
      <w:r w:rsidR="000648AF" w:rsidRPr="000648AF">
        <w:rPr>
          <w:rFonts w:hint="eastAsia"/>
        </w:rPr>
        <w:t>离线</w:t>
      </w:r>
      <w:r w:rsidR="000648AF">
        <w:rPr>
          <w:rFonts w:hint="eastAsia"/>
        </w:rPr>
        <w:t>存储策略类型：</w:t>
      </w:r>
    </w:p>
    <w:p w:rsidR="003A278D" w:rsidRDefault="00CE6989" w:rsidP="007403AB">
      <w:proofErr w:type="gramStart"/>
      <w:r>
        <w:t>bounce</w:t>
      </w:r>
      <w:proofErr w:type="gramEnd"/>
    </w:p>
    <w:p w:rsidR="000648AF" w:rsidRPr="00CE6989" w:rsidRDefault="00250297" w:rsidP="003A278D">
      <w:pPr>
        <w:ind w:firstLine="420"/>
      </w:pPr>
      <w:r w:rsidRPr="00250297">
        <w:t>All messages are bounced to the sender.</w:t>
      </w:r>
    </w:p>
    <w:p w:rsidR="003A278D" w:rsidRDefault="00CE6989" w:rsidP="007403AB">
      <w:proofErr w:type="gramStart"/>
      <w:r>
        <w:t>drop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ilently dropped.</w:t>
      </w:r>
    </w:p>
    <w:p w:rsidR="003A278D" w:rsidRDefault="00CE6989" w:rsidP="007403AB">
      <w:proofErr w:type="gramStart"/>
      <w:r>
        <w:t>store</w:t>
      </w:r>
      <w:proofErr w:type="gramEnd"/>
    </w:p>
    <w:p w:rsidR="00CE6989" w:rsidRPr="00CE6989" w:rsidRDefault="00B81DF1" w:rsidP="003A278D">
      <w:pPr>
        <w:ind w:firstLine="420"/>
      </w:pPr>
      <w:r w:rsidRPr="00FF70DA">
        <w:t>All messages are stored.</w:t>
      </w:r>
    </w:p>
    <w:p w:rsidR="003A278D" w:rsidRDefault="00CE6989" w:rsidP="007403AB">
      <w:bookmarkStart w:id="11" w:name="OLE_LINK8"/>
      <w:bookmarkStart w:id="12" w:name="OLE_LINK9"/>
      <w:proofErr w:type="spellStart"/>
      <w:r w:rsidRPr="00CE6989">
        <w:t>store_and_bounce</w:t>
      </w:r>
      <w:bookmarkEnd w:id="11"/>
      <w:bookmarkEnd w:id="12"/>
      <w:proofErr w:type="spellEnd"/>
    </w:p>
    <w:p w:rsidR="00CE6989" w:rsidRPr="00CE6989" w:rsidRDefault="00B81DF1" w:rsidP="003A278D">
      <w:pPr>
        <w:ind w:firstLine="420"/>
      </w:pPr>
      <w:r w:rsidRPr="00FF70DA">
        <w:t>Messages are stored up to the storage limit, and then bounced</w:t>
      </w:r>
      <w:proofErr w:type="gramStart"/>
      <w:r w:rsidRPr="00FF70DA">
        <w:t>.</w:t>
      </w:r>
      <w:r w:rsidR="00F22A5F">
        <w:rPr>
          <w:rFonts w:hint="eastAsia"/>
        </w:rPr>
        <w:t>(</w:t>
      </w:r>
      <w:proofErr w:type="gramEnd"/>
      <w:r w:rsidR="00D8383B">
        <w:rPr>
          <w:rFonts w:hint="eastAsia"/>
        </w:rPr>
        <w:t>离线消息被有限存储，超限消息返还发送者</w:t>
      </w:r>
      <w:r w:rsidR="00F22A5F">
        <w:rPr>
          <w:rFonts w:hint="eastAsia"/>
        </w:rPr>
        <w:t>)</w:t>
      </w:r>
    </w:p>
    <w:p w:rsidR="00CE6989" w:rsidRDefault="00CE6989" w:rsidP="007403AB">
      <w:proofErr w:type="spellStart"/>
      <w:r w:rsidRPr="00CE6989">
        <w:t>store_and_drop</w:t>
      </w:r>
      <w:proofErr w:type="spellEnd"/>
    </w:p>
    <w:p w:rsidR="003A278D" w:rsidRDefault="003A278D" w:rsidP="003A278D">
      <w:pPr>
        <w:ind w:firstLine="420"/>
      </w:pPr>
      <w:r w:rsidRPr="00FF70DA">
        <w:t>Messages are stored up to the storage limit, and then silently dropped.</w:t>
      </w:r>
    </w:p>
    <w:p w:rsidR="00D556F3" w:rsidRDefault="00D556F3" w:rsidP="003A278D">
      <w:pPr>
        <w:ind w:firstLine="420"/>
      </w:pPr>
    </w:p>
    <w:p w:rsidR="00D556F3" w:rsidRDefault="00D556F3" w:rsidP="00D556F3">
      <w:r>
        <w:rPr>
          <w:rFonts w:hint="eastAsia"/>
        </w:rPr>
        <w:t>默认每人的离线消息</w:t>
      </w:r>
      <w:r w:rsidR="00544727">
        <w:rPr>
          <w:rFonts w:hint="eastAsia"/>
        </w:rPr>
        <w:t>：</w:t>
      </w:r>
      <w:r>
        <w:rPr>
          <w:rFonts w:hint="eastAsia"/>
        </w:rPr>
        <w:t xml:space="preserve"> </w:t>
      </w:r>
      <w:r w:rsidR="003D5711">
        <w:rPr>
          <w:rFonts w:hint="eastAsia"/>
        </w:rPr>
        <w:t>100</w:t>
      </w:r>
      <w:r>
        <w:rPr>
          <w:rFonts w:hint="eastAsia"/>
        </w:rPr>
        <w:t>K</w:t>
      </w:r>
      <w:r w:rsidR="00544727">
        <w:rPr>
          <w:rFonts w:hint="eastAsia"/>
        </w:rPr>
        <w:t>B</w:t>
      </w:r>
      <w:r w:rsidR="009E3DFD">
        <w:rPr>
          <w:rFonts w:hint="eastAsia"/>
        </w:rPr>
        <w:t>，可以由</w:t>
      </w:r>
      <w:proofErr w:type="spellStart"/>
      <w:r w:rsidR="009E3DFD" w:rsidRPr="009E3DFD">
        <w:t>xmpp.offline.quota</w:t>
      </w:r>
      <w:proofErr w:type="spellEnd"/>
      <w:r w:rsidR="009E3DFD" w:rsidRPr="009E3DFD">
        <w:rPr>
          <w:rFonts w:hint="eastAsia"/>
        </w:rPr>
        <w:t>配置</w:t>
      </w:r>
    </w:p>
    <w:p w:rsidR="00544727" w:rsidRDefault="00544727" w:rsidP="00D556F3">
      <w:r>
        <w:rPr>
          <w:rFonts w:hint="eastAsia"/>
        </w:rPr>
        <w:t>默认离线存储策略：</w:t>
      </w:r>
      <w:proofErr w:type="spellStart"/>
      <w:r w:rsidRPr="00CE6989">
        <w:t>store_and_bounce</w:t>
      </w:r>
      <w:proofErr w:type="spellEnd"/>
      <w:r w:rsidR="009E3DFD">
        <w:rPr>
          <w:rFonts w:hint="eastAsia"/>
        </w:rPr>
        <w:t>，可以由</w:t>
      </w:r>
      <w:proofErr w:type="spellStart"/>
      <w:r w:rsidR="009E3DFD" w:rsidRPr="009E3DFD">
        <w:t>xmpp.offline.type</w:t>
      </w:r>
      <w:proofErr w:type="spellEnd"/>
      <w:r w:rsidR="009E3DFD" w:rsidRPr="009E3DFD">
        <w:rPr>
          <w:rFonts w:hint="eastAsia"/>
        </w:rPr>
        <w:t>配置</w:t>
      </w:r>
    </w:p>
    <w:p w:rsidR="002A1648" w:rsidRDefault="002A1648" w:rsidP="00D556F3"/>
    <w:p w:rsidR="00EB1BB3" w:rsidRPr="003603A0" w:rsidRDefault="002A1648" w:rsidP="00D556F3">
      <w:r>
        <w:rPr>
          <w:rFonts w:hint="eastAsia"/>
        </w:rPr>
        <w:t>要对离线消息进行自定义</w:t>
      </w:r>
      <w:r w:rsidR="00EF01E0">
        <w:rPr>
          <w:rFonts w:hint="eastAsia"/>
        </w:rPr>
        <w:t>处理，</w:t>
      </w:r>
      <w:r w:rsidR="00FF701F">
        <w:rPr>
          <w:rFonts w:hint="eastAsia"/>
        </w:rPr>
        <w:t>写一个插件，</w:t>
      </w:r>
      <w:r w:rsidR="002B0468">
        <w:rPr>
          <w:rFonts w:hint="eastAsia"/>
        </w:rPr>
        <w:t>实现</w:t>
      </w:r>
      <w:proofErr w:type="spellStart"/>
      <w:r w:rsidR="002B0468" w:rsidRPr="003603A0">
        <w:t>OfflineMessageListener</w:t>
      </w:r>
      <w:proofErr w:type="spellEnd"/>
      <w:r w:rsidR="002B0468" w:rsidRPr="003603A0">
        <w:rPr>
          <w:rFonts w:hint="eastAsia"/>
        </w:rPr>
        <w:t xml:space="preserve"> </w:t>
      </w:r>
      <w:r w:rsidR="002B0468" w:rsidRPr="003603A0">
        <w:rPr>
          <w:rFonts w:hint="eastAsia"/>
        </w:rPr>
        <w:t>接口，</w:t>
      </w:r>
      <w:r w:rsidR="00C876D2" w:rsidRPr="003603A0">
        <w:t xml:space="preserve"> </w:t>
      </w:r>
    </w:p>
    <w:p w:rsidR="00C876D2" w:rsidRPr="003603A0" w:rsidRDefault="00E67EDB" w:rsidP="00C876D2">
      <w:proofErr w:type="spellStart"/>
      <w:r w:rsidRPr="003603A0">
        <w:lastRenderedPageBreak/>
        <w:t>OfflineMessageStrategy</w:t>
      </w:r>
      <w:r w:rsidRPr="003603A0">
        <w:rPr>
          <w:rFonts w:hint="eastAsia"/>
        </w:rPr>
        <w:t>.</w:t>
      </w:r>
      <w:r w:rsidRPr="003603A0">
        <w:t>addListener</w:t>
      </w:r>
      <w:proofErr w:type="spellEnd"/>
      <w:r w:rsidR="00C876D2" w:rsidRPr="003603A0">
        <w:rPr>
          <w:rFonts w:hint="eastAsia"/>
        </w:rPr>
        <w:t>并添加到</w:t>
      </w:r>
      <w:r w:rsidR="00C876D2" w:rsidRPr="003603A0">
        <w:rPr>
          <w:rFonts w:hint="eastAsia"/>
        </w:rPr>
        <w:t>listener</w:t>
      </w:r>
      <w:r w:rsidR="00C876D2" w:rsidRPr="003603A0">
        <w:rPr>
          <w:rFonts w:hint="eastAsia"/>
        </w:rPr>
        <w:t>队列，即可。</w:t>
      </w:r>
    </w:p>
    <w:p w:rsidR="00582E1F" w:rsidRDefault="00582E1F" w:rsidP="00E67EDB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B1BB3" w:rsidRPr="003B29C2" w:rsidRDefault="00D84FB6" w:rsidP="00D84FB6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VCardManager</w:t>
      </w:r>
      <w:proofErr w:type="spellEnd"/>
    </w:p>
    <w:p w:rsidR="00D84FB6" w:rsidRDefault="002A38E2" w:rsidP="002A38E2">
      <w:pPr>
        <w:pStyle w:val="a9"/>
        <w:numPr>
          <w:ilvl w:val="0"/>
          <w:numId w:val="2"/>
        </w:numPr>
        <w:ind w:firstLineChars="0"/>
      </w:pPr>
      <w:r>
        <w:rPr>
          <w:rFonts w:hint="eastAsia"/>
        </w:rPr>
        <w:t>数据库表</w:t>
      </w:r>
    </w:p>
    <w:p w:rsidR="002A38E2" w:rsidRDefault="002A38E2" w:rsidP="002A38E2">
      <w:pPr>
        <w:pStyle w:val="a9"/>
        <w:ind w:left="360" w:firstLineChars="0" w:firstLine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proofErr w:type="gramStart"/>
      <w:r w:rsidRPr="002A38E2">
        <w:rPr>
          <w:rFonts w:ascii="Courier New" w:hAnsi="Courier New" w:cs="Courier New"/>
          <w:color w:val="000000"/>
          <w:kern w:val="0"/>
          <w:sz w:val="20"/>
          <w:szCs w:val="20"/>
        </w:rPr>
        <w:t>ofVCard</w:t>
      </w:r>
      <w:proofErr w:type="spellEnd"/>
      <w:proofErr w:type="gram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table</w:t>
      </w:r>
    </w:p>
    <w:tbl>
      <w:tblPr>
        <w:tblStyle w:val="a6"/>
        <w:tblW w:w="0" w:type="auto"/>
        <w:tblLook w:val="04A0"/>
      </w:tblPr>
      <w:tblGrid>
        <w:gridCol w:w="1656"/>
        <w:gridCol w:w="720"/>
        <w:gridCol w:w="1701"/>
        <w:gridCol w:w="1418"/>
        <w:gridCol w:w="3027"/>
      </w:tblGrid>
      <w:tr w:rsidR="002A38E2" w:rsidTr="000A323A">
        <w:tc>
          <w:tcPr>
            <w:tcW w:w="1656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字段</w:t>
            </w:r>
          </w:p>
        </w:tc>
        <w:tc>
          <w:tcPr>
            <w:tcW w:w="720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>
              <w:rPr>
                <w:rFonts w:hint="eastAsia"/>
                <w:highlight w:val="lightGray"/>
              </w:rPr>
              <w:t>主键</w:t>
            </w:r>
          </w:p>
        </w:tc>
        <w:tc>
          <w:tcPr>
            <w:tcW w:w="1701" w:type="dxa"/>
            <w:shd w:val="clear" w:color="auto" w:fill="BFBFBF" w:themeFill="background1" w:themeFillShade="BF"/>
          </w:tcPr>
          <w:p w:rsidR="002A38E2" w:rsidRPr="008E52ED" w:rsidRDefault="002A38E2" w:rsidP="000A323A">
            <w:pPr>
              <w:rPr>
                <w:highlight w:val="lightGray"/>
              </w:rPr>
            </w:pPr>
            <w:r w:rsidRPr="008E52ED">
              <w:rPr>
                <w:rFonts w:hint="eastAsia"/>
                <w:highlight w:val="lightGray"/>
              </w:rPr>
              <w:t>类型</w:t>
            </w:r>
          </w:p>
        </w:tc>
        <w:tc>
          <w:tcPr>
            <w:tcW w:w="1418" w:type="dxa"/>
            <w:shd w:val="clear" w:color="auto" w:fill="BFBFBF" w:themeFill="background1" w:themeFillShade="BF"/>
          </w:tcPr>
          <w:p w:rsidR="002A38E2" w:rsidRDefault="002A38E2" w:rsidP="000A323A">
            <w:r w:rsidRPr="008E52ED">
              <w:rPr>
                <w:rFonts w:hint="eastAsia"/>
                <w:highlight w:val="lightGray"/>
              </w:rPr>
              <w:t>约束</w:t>
            </w:r>
          </w:p>
        </w:tc>
        <w:tc>
          <w:tcPr>
            <w:tcW w:w="3027" w:type="dxa"/>
            <w:shd w:val="clear" w:color="auto" w:fill="BFBFBF" w:themeFill="background1" w:themeFillShade="BF"/>
          </w:tcPr>
          <w:p w:rsidR="002A38E2" w:rsidRDefault="002A38E2" w:rsidP="000A323A"/>
        </w:tc>
      </w:tr>
      <w:tr w:rsidR="002A38E2" w:rsidTr="002A38E2">
        <w:tc>
          <w:tcPr>
            <w:tcW w:w="1656" w:type="dxa"/>
          </w:tcPr>
          <w:p w:rsidR="002A38E2" w:rsidRPr="00C36384" w:rsidRDefault="002A38E2" w:rsidP="000A323A">
            <w:r w:rsidRPr="002A38E2">
              <w:t>username</w:t>
            </w:r>
          </w:p>
        </w:tc>
        <w:tc>
          <w:tcPr>
            <w:tcW w:w="720" w:type="dxa"/>
          </w:tcPr>
          <w:p w:rsidR="002A38E2" w:rsidRDefault="00170C54" w:rsidP="000A323A">
            <w:r>
              <w:rPr>
                <w:rFonts w:hint="eastAsia"/>
              </w:rPr>
              <w:t>是</w:t>
            </w:r>
          </w:p>
        </w:tc>
        <w:tc>
          <w:tcPr>
            <w:tcW w:w="1701" w:type="dxa"/>
          </w:tcPr>
          <w:p w:rsidR="002A38E2" w:rsidRDefault="002A38E2" w:rsidP="000A323A">
            <w:r w:rsidRPr="002460BD">
              <w:t>text</w:t>
            </w:r>
          </w:p>
        </w:tc>
        <w:tc>
          <w:tcPr>
            <w:tcW w:w="1418" w:type="dxa"/>
          </w:tcPr>
          <w:p w:rsidR="002A38E2" w:rsidRDefault="002A38E2" w:rsidP="000A323A">
            <w:r>
              <w:t>NOT NULL</w:t>
            </w:r>
          </w:p>
        </w:tc>
        <w:tc>
          <w:tcPr>
            <w:tcW w:w="3027" w:type="dxa"/>
          </w:tcPr>
          <w:p w:rsidR="002A38E2" w:rsidRDefault="002A38E2" w:rsidP="000A323A"/>
        </w:tc>
      </w:tr>
      <w:tr w:rsidR="00170C54" w:rsidTr="002A38E2">
        <w:tc>
          <w:tcPr>
            <w:tcW w:w="1656" w:type="dxa"/>
          </w:tcPr>
          <w:p w:rsidR="00170C54" w:rsidRPr="002A38E2" w:rsidRDefault="00170C54" w:rsidP="000A323A">
            <w:proofErr w:type="spellStart"/>
            <w:r w:rsidRPr="00170C54">
              <w:t>vcard</w:t>
            </w:r>
            <w:proofErr w:type="spellEnd"/>
          </w:p>
        </w:tc>
        <w:tc>
          <w:tcPr>
            <w:tcW w:w="720" w:type="dxa"/>
          </w:tcPr>
          <w:p w:rsidR="00170C54" w:rsidRDefault="00170C54" w:rsidP="000A323A"/>
        </w:tc>
        <w:tc>
          <w:tcPr>
            <w:tcW w:w="1701" w:type="dxa"/>
          </w:tcPr>
          <w:p w:rsidR="00170C54" w:rsidRPr="002460BD" w:rsidRDefault="00170C54" w:rsidP="00170C54">
            <w:bookmarkStart w:id="13" w:name="OLE_LINK10"/>
            <w:proofErr w:type="spellStart"/>
            <w:r w:rsidRPr="00170C54">
              <w:t>mediumtext</w:t>
            </w:r>
            <w:bookmarkEnd w:id="13"/>
            <w:proofErr w:type="spellEnd"/>
          </w:p>
        </w:tc>
        <w:tc>
          <w:tcPr>
            <w:tcW w:w="1418" w:type="dxa"/>
          </w:tcPr>
          <w:p w:rsidR="00170C54" w:rsidRDefault="00170C54" w:rsidP="000A323A">
            <w:r w:rsidRPr="00170C54">
              <w:t>NOT NULL</w:t>
            </w:r>
          </w:p>
        </w:tc>
        <w:tc>
          <w:tcPr>
            <w:tcW w:w="3027" w:type="dxa"/>
          </w:tcPr>
          <w:p w:rsidR="00170C54" w:rsidRDefault="00170C54" w:rsidP="000A323A"/>
        </w:tc>
      </w:tr>
    </w:tbl>
    <w:p w:rsidR="00F65F47" w:rsidRDefault="00A8716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A87162">
        <w:rPr>
          <w:rFonts w:ascii="Courier New" w:hAnsi="Courier New" w:cs="Courier New"/>
          <w:color w:val="000000"/>
          <w:kern w:val="0"/>
          <w:sz w:val="20"/>
          <w:szCs w:val="20"/>
        </w:rPr>
        <w:t>DefaultVCardProvid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对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数据库操作。</w:t>
      </w:r>
    </w:p>
    <w:p w:rsidR="00134F55" w:rsidRDefault="008566E2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bookmarkStart w:id="14" w:name="OLE_LINK19"/>
      <w:bookmarkStart w:id="15" w:name="OLE_LINK20"/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bookmarkEnd w:id="14"/>
      <w:bookmarkEnd w:id="15"/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</w:t>
      </w:r>
      <w:proofErr w:type="spellStart"/>
      <w:r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提供了</w:t>
      </w:r>
      <w:proofErr w:type="spellStart"/>
      <w:r w:rsidR="006E7D71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403ED3">
        <w:rPr>
          <w:rFonts w:ascii="Courier New" w:hAnsi="Courier New" w:cs="Courier New" w:hint="eastAsia"/>
          <w:color w:val="000000"/>
          <w:kern w:val="0"/>
          <w:sz w:val="20"/>
          <w:szCs w:val="20"/>
        </w:rPr>
        <w:t>事件处理的操作。</w:t>
      </w:r>
    </w:p>
    <w:p w:rsidR="002D2597" w:rsidRDefault="001D7974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可以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自己插件中</w:t>
      </w:r>
      <w:r w:rsidR="00DA1B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实现</w:t>
      </w:r>
      <w:proofErr w:type="spellStart"/>
      <w:r w:rsidR="00DA1BEC" w:rsidRPr="008566E2">
        <w:rPr>
          <w:rFonts w:ascii="Courier New" w:hAnsi="Courier New" w:cs="Courier New"/>
          <w:color w:val="000000"/>
          <w:kern w:val="0"/>
          <w:sz w:val="20"/>
          <w:szCs w:val="20"/>
        </w:rPr>
        <w:t>VCardListener</w:t>
      </w:r>
      <w:proofErr w:type="spellEnd"/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</w:t>
      </w:r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</w:t>
      </w:r>
      <w:proofErr w:type="spellStart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Vcard</w:t>
      </w:r>
      <w:proofErr w:type="spellEnd"/>
      <w:r w:rsidR="00114CEC">
        <w:rPr>
          <w:rFonts w:ascii="Courier New" w:hAnsi="Courier New" w:cs="Courier New" w:hint="eastAsia"/>
          <w:color w:val="000000"/>
          <w:kern w:val="0"/>
          <w:sz w:val="20"/>
          <w:szCs w:val="20"/>
        </w:rPr>
        <w:t>进行操作，</w:t>
      </w:r>
      <w:r w:rsidR="002D2597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</w:p>
    <w:p w:rsidR="00E9129F" w:rsidRDefault="002D2597" w:rsidP="00F65F47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VCardEventDispatch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EF2D9A">
        <w:rPr>
          <w:rFonts w:ascii="Courier New" w:hAnsi="Courier New" w:cs="Courier New" w:hint="eastAsia"/>
          <w:color w:val="000000"/>
          <w:kern w:val="0"/>
          <w:sz w:val="20"/>
          <w:szCs w:val="20"/>
        </w:rPr>
        <w:t>将自己的监听器加到监听器列表中去。</w:t>
      </w:r>
    </w:p>
    <w:p w:rsidR="005E18A1" w:rsidRPr="003B29C2" w:rsidRDefault="00F87294" w:rsidP="00FD4CD1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bookmarkStart w:id="16" w:name="OLE_LINK13"/>
      <w:bookmarkStart w:id="17" w:name="OLE_LINK14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PacketRouter</w:t>
      </w:r>
      <w:proofErr w:type="spellEnd"/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  <w:r w:rsidRPr="003B29C2">
        <w:rPr>
          <w:rFonts w:ascii="Courier New" w:hAnsi="Courier New" w:cs="Courier New" w:hint="eastAsia"/>
          <w:color w:val="2A00FF"/>
          <w:kern w:val="0"/>
          <w:sz w:val="24"/>
          <w:szCs w:val="24"/>
        </w:rPr>
        <w:t>和</w:t>
      </w:r>
      <w:bookmarkStart w:id="18" w:name="OLE_LINK15"/>
      <w:bookmarkStart w:id="19" w:name="OLE_LINK16"/>
      <w:proofErr w:type="spellStart"/>
      <w:r w:rsidRPr="003B29C2">
        <w:rPr>
          <w:rFonts w:ascii="Courier New" w:hAnsi="Courier New" w:cs="Courier New"/>
          <w:color w:val="2A00FF"/>
          <w:kern w:val="0"/>
          <w:sz w:val="24"/>
          <w:szCs w:val="24"/>
        </w:rPr>
        <w:t>ChannelHandler</w:t>
      </w:r>
      <w:bookmarkEnd w:id="16"/>
      <w:bookmarkEnd w:id="17"/>
      <w:bookmarkEnd w:id="18"/>
      <w:bookmarkEnd w:id="19"/>
      <w:proofErr w:type="spellEnd"/>
    </w:p>
    <w:p w:rsidR="005A12FD" w:rsidRPr="003B29C2" w:rsidRDefault="00D9614A" w:rsidP="00530486">
      <w:pPr>
        <w:rPr>
          <w:kern w:val="0"/>
        </w:rPr>
      </w:pPr>
      <w:r w:rsidRPr="003B29C2">
        <w:rPr>
          <w:kern w:val="0"/>
        </w:rPr>
        <w:object w:dxaOrig="7890" w:dyaOrig="5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4.65pt;height:240.45pt" o:ole="">
            <v:imagedata r:id="rId8" o:title=""/>
          </v:shape>
          <o:OLEObject Type="Embed" ProgID="Visio.Drawing.11" ShapeID="_x0000_i1025" DrawAspect="Content" ObjectID="_1375110351" r:id="rId9"/>
        </w:object>
      </w:r>
    </w:p>
    <w:p w:rsidR="00BD0C81" w:rsidRDefault="002A5CE0" w:rsidP="00BD0C81">
      <w:r>
        <w:rPr>
          <w:rFonts w:hint="eastAsia"/>
        </w:rPr>
        <w:t>在</w:t>
      </w:r>
      <w:proofErr w:type="spellStart"/>
      <w:r>
        <w:rPr>
          <w:rFonts w:hint="eastAsia"/>
        </w:rPr>
        <w:t>PacketRouterImpl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中引用</w:t>
      </w:r>
      <w:proofErr w:type="spellStart"/>
      <w:r w:rsidR="00BD0C81" w:rsidRPr="00EF78BA">
        <w:t>IQRouter</w:t>
      </w:r>
      <w:proofErr w:type="spellEnd"/>
      <w:r>
        <w:rPr>
          <w:rFonts w:hint="eastAsia"/>
        </w:rPr>
        <w:t>，</w:t>
      </w:r>
      <w:proofErr w:type="spellStart"/>
      <w:r w:rsidR="00BD0C81" w:rsidRPr="00EF78BA">
        <w:t>MessageRouter</w:t>
      </w:r>
      <w:proofErr w:type="spellEnd"/>
      <w:r>
        <w:rPr>
          <w:rFonts w:hint="eastAsia"/>
        </w:rPr>
        <w:t>，</w:t>
      </w:r>
      <w:proofErr w:type="spellStart"/>
      <w:r w:rsidR="00BD0C81" w:rsidRPr="004516A5">
        <w:t>PresenceRouter</w:t>
      </w:r>
      <w:proofErr w:type="spellEnd"/>
    </w:p>
    <w:p w:rsidR="00BD0C81" w:rsidRDefault="00BD0C81" w:rsidP="00BD0C81">
      <w:proofErr w:type="spellStart"/>
      <w:r w:rsidRPr="00EF78BA">
        <w:t>MulticastRouter</w:t>
      </w:r>
      <w:proofErr w:type="spellEnd"/>
      <w:r w:rsidR="009E0088">
        <w:rPr>
          <w:rFonts w:hint="eastAsia"/>
        </w:rPr>
        <w:t xml:space="preserve"> </w:t>
      </w:r>
      <w:r w:rsidR="009E0088">
        <w:rPr>
          <w:rFonts w:hint="eastAsia"/>
        </w:rPr>
        <w:t>分别被</w:t>
      </w:r>
      <w:proofErr w:type="spellStart"/>
      <w:r w:rsidR="009E0088" w:rsidRPr="00EF78BA">
        <w:t>IQ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EF78BA">
        <w:t>MessageRouter</w:t>
      </w:r>
      <w:proofErr w:type="spellEnd"/>
      <w:r w:rsidR="009E0088">
        <w:rPr>
          <w:rFonts w:hint="eastAsia"/>
        </w:rPr>
        <w:t>，</w:t>
      </w:r>
      <w:proofErr w:type="spellStart"/>
      <w:r w:rsidR="009E0088" w:rsidRPr="004516A5">
        <w:t>PresenceRouter</w:t>
      </w:r>
      <w:proofErr w:type="spellEnd"/>
      <w:r w:rsidR="009E0088">
        <w:rPr>
          <w:rFonts w:hint="eastAsia"/>
        </w:rPr>
        <w:t>引用</w:t>
      </w:r>
    </w:p>
    <w:p w:rsidR="00BD0C81" w:rsidRDefault="00BD0C81" w:rsidP="00BD0C81">
      <w:bookmarkStart w:id="20" w:name="OLE_LINK25"/>
      <w:bookmarkStart w:id="21" w:name="OLE_LINK26"/>
      <w:bookmarkStart w:id="22" w:name="OLE_LINK21"/>
      <w:bookmarkStart w:id="23" w:name="OLE_LINK22"/>
      <w:proofErr w:type="spellStart"/>
      <w:r w:rsidRPr="00391392">
        <w:t>RemotePacketRouter</w:t>
      </w:r>
      <w:proofErr w:type="spellEnd"/>
      <w:r w:rsidR="004674E8">
        <w:rPr>
          <w:rFonts w:hint="eastAsia"/>
        </w:rPr>
        <w:t xml:space="preserve"> </w:t>
      </w:r>
      <w:bookmarkEnd w:id="20"/>
      <w:bookmarkEnd w:id="21"/>
      <w:r w:rsidR="004674E8">
        <w:rPr>
          <w:rFonts w:hint="eastAsia"/>
        </w:rPr>
        <w:t>在</w:t>
      </w:r>
      <w:proofErr w:type="spellStart"/>
      <w:r w:rsidR="004674E8">
        <w:rPr>
          <w:rFonts w:hint="eastAsia"/>
        </w:rPr>
        <w:t>openfire</w:t>
      </w:r>
      <w:proofErr w:type="spellEnd"/>
      <w:r w:rsidR="004674E8">
        <w:rPr>
          <w:rFonts w:hint="eastAsia"/>
        </w:rPr>
        <w:t xml:space="preserve"> </w:t>
      </w:r>
      <w:r w:rsidR="004674E8">
        <w:rPr>
          <w:rFonts w:hint="eastAsia"/>
        </w:rPr>
        <w:t>中并未实现。</w:t>
      </w:r>
    </w:p>
    <w:bookmarkEnd w:id="22"/>
    <w:bookmarkEnd w:id="23"/>
    <w:p w:rsidR="00BD0C81" w:rsidRDefault="00BD0C81" w:rsidP="00BD0C81">
      <w:r>
        <w:t>......</w:t>
      </w:r>
    </w:p>
    <w:p w:rsidR="005E18A1" w:rsidRDefault="00EE0CEF" w:rsidP="00F65F47">
      <w:proofErr w:type="spellStart"/>
      <w:r w:rsidRPr="006A21EE">
        <w:rPr>
          <w:rFonts w:hint="eastAsia"/>
        </w:rPr>
        <w:t>ChannelHandler</w:t>
      </w:r>
      <w:proofErr w:type="spellEnd"/>
      <w:r w:rsidRPr="006A21EE">
        <w:rPr>
          <w:rFonts w:hint="eastAsia"/>
        </w:rPr>
        <w:t xml:space="preserve"> </w:t>
      </w:r>
      <w:r>
        <w:rPr>
          <w:rFonts w:hint="eastAsia"/>
        </w:rPr>
        <w:t>是</w:t>
      </w:r>
      <w:r w:rsidRPr="006A21EE">
        <w:rPr>
          <w:rFonts w:hint="eastAsia"/>
        </w:rPr>
        <w:t>各个</w:t>
      </w:r>
      <w:r w:rsidRPr="006A21EE">
        <w:rPr>
          <w:rFonts w:hint="eastAsia"/>
        </w:rPr>
        <w:t xml:space="preserve">handler </w:t>
      </w:r>
      <w:r>
        <w:rPr>
          <w:rFonts w:hint="eastAsia"/>
        </w:rPr>
        <w:t>的父接口。</w:t>
      </w:r>
      <w:r w:rsidR="007A79A5" w:rsidRPr="006A21EE">
        <w:rPr>
          <w:rFonts w:hint="eastAsia"/>
        </w:rPr>
        <w:t>各个</w:t>
      </w:r>
      <w:r w:rsidR="007A79A5" w:rsidRPr="006A21EE">
        <w:rPr>
          <w:rFonts w:hint="eastAsia"/>
        </w:rPr>
        <w:t>handler</w:t>
      </w:r>
      <w:r w:rsidR="007A79A5" w:rsidRPr="006A21EE">
        <w:rPr>
          <w:rFonts w:hint="eastAsia"/>
        </w:rPr>
        <w:t>处理不同的命名空间。</w:t>
      </w:r>
      <w:r w:rsidR="007A79A5">
        <w:rPr>
          <w:rFonts w:hint="eastAsia"/>
        </w:rPr>
        <w:t xml:space="preserve"> </w:t>
      </w:r>
      <w:r w:rsidR="00783EC8">
        <w:rPr>
          <w:rFonts w:hint="eastAsia"/>
        </w:rPr>
        <w:t xml:space="preserve"> </w:t>
      </w:r>
    </w:p>
    <w:p w:rsidR="007A79A5" w:rsidRPr="00BD0C81" w:rsidRDefault="007A79A5" w:rsidP="00F65F47"/>
    <w:p w:rsidR="005E18A1" w:rsidRDefault="005E18A1" w:rsidP="00F65F47">
      <w:proofErr w:type="spellStart"/>
      <w:r>
        <w:rPr>
          <w:rFonts w:hint="eastAsia"/>
        </w:rPr>
        <w:t>RoutingTable</w:t>
      </w:r>
      <w:proofErr w:type="spellEnd"/>
      <w:r>
        <w:rPr>
          <w:rFonts w:hint="eastAsia"/>
        </w:rPr>
        <w:t>中存放的数据</w:t>
      </w:r>
    </w:p>
    <w:p w:rsidR="005E18A1" w:rsidRDefault="006C3A07" w:rsidP="00F65F47">
      <w:proofErr w:type="spellStart"/>
      <w:r w:rsidRPr="006C3A07">
        <w:t>usersCache</w:t>
      </w:r>
      <w:proofErr w:type="spellEnd"/>
      <w:r w:rsidR="005E18A1">
        <w:rPr>
          <w:rFonts w:hint="eastAsia"/>
        </w:rPr>
        <w:t>：</w:t>
      </w:r>
      <w:r w:rsidR="005E18A1">
        <w:rPr>
          <w:rFonts w:hint="eastAsia"/>
        </w:rPr>
        <w:t xml:space="preserve"> </w:t>
      </w:r>
      <w:r w:rsidR="005E18A1" w:rsidRPr="00335749">
        <w:t>Key: full JID, Value: {</w:t>
      </w:r>
      <w:proofErr w:type="spellStart"/>
      <w:r w:rsidR="005E18A1" w:rsidRPr="00335749">
        <w:t>nodeID</w:t>
      </w:r>
      <w:proofErr w:type="spellEnd"/>
      <w:r w:rsidR="005E18A1" w:rsidRPr="00335749">
        <w:t>, available/unavailable}</w:t>
      </w:r>
    </w:p>
    <w:p w:rsidR="005E18A1" w:rsidRDefault="005E18A1" w:rsidP="00F65F47">
      <w:proofErr w:type="spellStart"/>
      <w:r w:rsidRPr="006C3A07">
        <w:t>anonymousUsersCache</w:t>
      </w:r>
      <w:proofErr w:type="spellEnd"/>
      <w:r w:rsidR="00335749">
        <w:rPr>
          <w:rFonts w:hint="eastAsia"/>
        </w:rPr>
        <w:t>：</w:t>
      </w:r>
      <w:r w:rsidR="00335749" w:rsidRPr="00335749">
        <w:t>Key: full JID, Value: {</w:t>
      </w:r>
      <w:proofErr w:type="spellStart"/>
      <w:r w:rsidR="00335749" w:rsidRPr="00335749">
        <w:t>nodeID</w:t>
      </w:r>
      <w:proofErr w:type="spellEnd"/>
      <w:r w:rsidR="00335749" w:rsidRPr="00335749">
        <w:t>, available/unavailable}</w:t>
      </w:r>
      <w:r>
        <w:rPr>
          <w:rFonts w:hint="eastAsia"/>
        </w:rPr>
        <w:t xml:space="preserve"> </w:t>
      </w:r>
    </w:p>
    <w:p w:rsidR="005E18A1" w:rsidRDefault="00C61370" w:rsidP="00F65F47">
      <w:proofErr w:type="spellStart"/>
      <w:r w:rsidRPr="006C3A07">
        <w:t>usersSessions</w:t>
      </w:r>
      <w:proofErr w:type="spellEnd"/>
      <w:r w:rsidR="00335749">
        <w:rPr>
          <w:rFonts w:hint="eastAsia"/>
        </w:rPr>
        <w:t>：</w:t>
      </w:r>
      <w:r w:rsidR="00335749" w:rsidRPr="00335749">
        <w:t>Key: bare JID, Value: list of full JIDs of the user</w:t>
      </w:r>
    </w:p>
    <w:p w:rsidR="00EF78BA" w:rsidRDefault="00EF78BA" w:rsidP="00F65F47"/>
    <w:p w:rsidR="005A7220" w:rsidRPr="00C657C5" w:rsidRDefault="00675D34" w:rsidP="00302E84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lastRenderedPageBreak/>
        <w:t>Connection</w:t>
      </w:r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proofErr w:type="spellStart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ConnectionHandler</w:t>
      </w:r>
      <w:proofErr w:type="spellEnd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、</w:t>
      </w:r>
      <w:proofErr w:type="spellStart"/>
      <w:r w:rsidR="000C1F52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>StanzaHandler</w:t>
      </w:r>
      <w:proofErr w:type="spellEnd"/>
      <w:r w:rsidR="00264D4C" w:rsidRPr="00530486">
        <w:rPr>
          <w:rFonts w:ascii="Courier New" w:hAnsi="Courier New" w:cs="Courier New" w:hint="eastAsia"/>
          <w:color w:val="2A00FF"/>
          <w:kern w:val="0"/>
          <w:sz w:val="24"/>
          <w:szCs w:val="24"/>
        </w:rPr>
        <w:t xml:space="preserve"> </w:t>
      </w:r>
    </w:p>
    <w:p w:rsidR="00264D4C" w:rsidRDefault="003E7B53" w:rsidP="00264D4C">
      <w:r>
        <w:object w:dxaOrig="8970" w:dyaOrig="12135">
          <v:shape id="_x0000_i1026" type="#_x0000_t75" style="width:448.3pt;height:606.55pt" o:ole="">
            <v:imagedata r:id="rId10" o:title=""/>
          </v:shape>
          <o:OLEObject Type="Embed" ProgID="Visio.Drawing.11" ShapeID="_x0000_i1026" DrawAspect="Content" ObjectID="_1375110352" r:id="rId11"/>
        </w:object>
      </w:r>
      <w:proofErr w:type="spellStart"/>
      <w:r w:rsidR="00264D4C" w:rsidRPr="00F44BF1">
        <w:t>ClientStanzaHandler</w:t>
      </w:r>
      <w:proofErr w:type="spellEnd"/>
      <w:r w:rsidR="00264D4C" w:rsidRPr="00F44BF1">
        <w:rPr>
          <w:rFonts w:hint="eastAsia"/>
        </w:rPr>
        <w:t xml:space="preserve"> </w:t>
      </w:r>
      <w:r w:rsidR="00264D4C">
        <w:rPr>
          <w:rFonts w:hint="eastAsia"/>
        </w:rPr>
        <w:t>用于</w:t>
      </w:r>
      <w:r w:rsidR="00264D4C">
        <w:rPr>
          <w:rFonts w:hint="eastAsia"/>
        </w:rPr>
        <w:t>Client</w:t>
      </w:r>
      <w:r w:rsidR="00264D4C">
        <w:rPr>
          <w:rFonts w:hint="eastAsia"/>
        </w:rPr>
        <w:t>直接连到</w:t>
      </w:r>
      <w:r w:rsidR="00264D4C">
        <w:rPr>
          <w:rFonts w:hint="eastAsia"/>
        </w:rPr>
        <w:t>Server</w:t>
      </w:r>
      <w:r w:rsidR="00264D4C">
        <w:rPr>
          <w:rFonts w:hint="eastAsia"/>
        </w:rPr>
        <w:t>时</w:t>
      </w:r>
      <w:bookmarkStart w:id="24" w:name="OLE_LINK11"/>
      <w:bookmarkStart w:id="25" w:name="OLE_LINK12"/>
      <w:r w:rsidR="00264D4C" w:rsidRPr="00EB6C85">
        <w:t>XML stanzas</w:t>
      </w:r>
      <w:r w:rsidR="00264D4C">
        <w:rPr>
          <w:rFonts w:hint="eastAsia"/>
        </w:rPr>
        <w:t>的处理。</w:t>
      </w:r>
      <w:bookmarkEnd w:id="24"/>
      <w:bookmarkEnd w:id="25"/>
    </w:p>
    <w:p w:rsidR="00264D4C" w:rsidRDefault="00264D4C" w:rsidP="00264D4C">
      <w:proofErr w:type="spellStart"/>
      <w:r w:rsidRPr="00D50E86">
        <w:t>ServerStanzaHandler</w:t>
      </w:r>
      <w:proofErr w:type="spellEnd"/>
      <w:r>
        <w:rPr>
          <w:rFonts w:hint="eastAsia"/>
        </w:rPr>
        <w:t>用于</w:t>
      </w:r>
      <w:r w:rsidRPr="00D50E86">
        <w:t>Server-to-server communication</w:t>
      </w:r>
      <w:r>
        <w:rPr>
          <w:rFonts w:hint="eastAsia"/>
        </w:rPr>
        <w:t xml:space="preserve"> </w:t>
      </w:r>
      <w:r w:rsidRPr="00EB6C85">
        <w:t>XML stanzas</w:t>
      </w:r>
      <w:r>
        <w:rPr>
          <w:rFonts w:hint="eastAsia"/>
        </w:rPr>
        <w:t>的处理。</w:t>
      </w:r>
    </w:p>
    <w:p w:rsidR="00264D4C" w:rsidRDefault="00264D4C" w:rsidP="00264D4C">
      <w:proofErr w:type="spellStart"/>
      <w:r w:rsidRPr="00075103">
        <w:t>MultiplexerStanzaHandler</w:t>
      </w:r>
      <w:proofErr w:type="spellEnd"/>
      <w:r w:rsidRPr="000E2E5C">
        <w:t xml:space="preserve"> </w:t>
      </w:r>
      <w:r>
        <w:rPr>
          <w:rFonts w:hint="eastAsia"/>
        </w:rPr>
        <w:t>用于</w:t>
      </w:r>
      <w:r w:rsidRPr="000E2E5C">
        <w:t xml:space="preserve">Connection Managers </w:t>
      </w:r>
      <w:r w:rsidRPr="00EB6C85">
        <w:t>XML stanzas</w:t>
      </w:r>
      <w:r>
        <w:rPr>
          <w:rFonts w:hint="eastAsia"/>
        </w:rPr>
        <w:t>的处理。</w:t>
      </w:r>
    </w:p>
    <w:p w:rsidR="00D1387C" w:rsidRDefault="00D1387C" w:rsidP="00302E84">
      <w:pPr>
        <w:rPr>
          <w:rFonts w:ascii="Verdana" w:hAnsi="Verdana"/>
          <w:color w:val="000000"/>
        </w:rPr>
      </w:pPr>
    </w:p>
    <w:p w:rsidR="00302E84" w:rsidRDefault="00A855F6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Verdana" w:hAnsi="Verdana"/>
          <w:color w:val="000000"/>
        </w:rPr>
        <w:t>ServerDialback</w:t>
      </w:r>
      <w:proofErr w:type="spellEnd"/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用于</w:t>
      </w:r>
      <w:r>
        <w:rPr>
          <w:rFonts w:ascii="Arial" w:hAnsi="Arial" w:cs="Arial"/>
          <w:color w:val="313131"/>
          <w:sz w:val="18"/>
          <w:szCs w:val="18"/>
        </w:rPr>
        <w:t>防止域名欺骗</w:t>
      </w:r>
      <w:r w:rsidR="000844D0">
        <w:rPr>
          <w:rFonts w:ascii="Arial" w:hAnsi="Arial" w:cs="Arial" w:hint="eastAsia"/>
          <w:color w:val="313131"/>
          <w:sz w:val="18"/>
          <w:szCs w:val="18"/>
        </w:rPr>
        <w:t>，</w:t>
      </w:r>
      <w:r w:rsidR="000844D0">
        <w:rPr>
          <w:rFonts w:ascii="Arial" w:hAnsi="Arial" w:cs="Arial"/>
          <w:color w:val="313131"/>
          <w:sz w:val="18"/>
          <w:szCs w:val="18"/>
        </w:rPr>
        <w:t>如果用</w:t>
      </w:r>
      <w:r w:rsidR="000844D0">
        <w:rPr>
          <w:rFonts w:ascii="Arial" w:hAnsi="Arial" w:cs="Arial"/>
          <w:color w:val="313131"/>
          <w:sz w:val="18"/>
          <w:szCs w:val="18"/>
        </w:rPr>
        <w:t>SASL</w:t>
      </w:r>
      <w:r w:rsidR="002613B4">
        <w:rPr>
          <w:rFonts w:ascii="Arial" w:hAnsi="Arial" w:cs="Arial" w:hint="eastAsia"/>
          <w:color w:val="313131"/>
          <w:sz w:val="18"/>
          <w:szCs w:val="18"/>
        </w:rPr>
        <w:t>做</w:t>
      </w:r>
      <w:r w:rsidR="002613B4">
        <w:rPr>
          <w:rFonts w:ascii="Arial" w:hAnsi="Arial" w:cs="Arial" w:hint="eastAsia"/>
          <w:color w:val="313131"/>
          <w:sz w:val="18"/>
          <w:szCs w:val="18"/>
        </w:rPr>
        <w:t>S-to</w:t>
      </w:r>
      <w:r w:rsidR="00EE2533">
        <w:rPr>
          <w:rFonts w:ascii="Arial" w:hAnsi="Arial" w:cs="Arial" w:hint="eastAsia"/>
          <w:color w:val="313131"/>
          <w:sz w:val="18"/>
          <w:szCs w:val="18"/>
        </w:rPr>
        <w:t>-</w:t>
      </w:r>
      <w:r w:rsidR="002613B4">
        <w:rPr>
          <w:rFonts w:ascii="Arial" w:hAnsi="Arial" w:cs="Arial" w:hint="eastAsia"/>
          <w:color w:val="313131"/>
          <w:sz w:val="18"/>
          <w:szCs w:val="18"/>
        </w:rPr>
        <w:t>S</w:t>
      </w:r>
      <w:r w:rsidR="002613B4">
        <w:rPr>
          <w:rFonts w:ascii="Arial" w:hAnsi="Arial" w:cs="Arial" w:hint="eastAsia"/>
          <w:color w:val="313131"/>
          <w:sz w:val="18"/>
          <w:szCs w:val="18"/>
        </w:rPr>
        <w:t>的</w:t>
      </w:r>
      <w:r w:rsidR="000844D0">
        <w:rPr>
          <w:rFonts w:ascii="Arial" w:hAnsi="Arial" w:cs="Arial"/>
          <w:color w:val="313131"/>
          <w:sz w:val="18"/>
          <w:szCs w:val="18"/>
        </w:rPr>
        <w:t>认证</w:t>
      </w:r>
      <w:r w:rsidR="000844D0">
        <w:rPr>
          <w:rFonts w:ascii="Arial" w:hAnsi="Arial" w:cs="Arial"/>
          <w:color w:val="313131"/>
          <w:sz w:val="18"/>
          <w:szCs w:val="18"/>
        </w:rPr>
        <w:t>,</w:t>
      </w:r>
      <w:proofErr w:type="spellStart"/>
      <w:r w:rsidR="000844D0">
        <w:rPr>
          <w:rFonts w:ascii="Arial" w:hAnsi="Arial" w:cs="Arial"/>
          <w:color w:val="313131"/>
          <w:sz w:val="18"/>
          <w:szCs w:val="18"/>
        </w:rPr>
        <w:t>dialback</w:t>
      </w:r>
      <w:proofErr w:type="spellEnd"/>
      <w:r w:rsidR="00BE21C5">
        <w:rPr>
          <w:rFonts w:ascii="Arial" w:hAnsi="Arial" w:cs="Arial" w:hint="eastAsia"/>
          <w:color w:val="313131"/>
          <w:sz w:val="18"/>
          <w:szCs w:val="18"/>
        </w:rPr>
        <w:t>就没有必要使用了</w:t>
      </w:r>
      <w:r w:rsidR="000844D0">
        <w:rPr>
          <w:rFonts w:ascii="Arial" w:hAnsi="Arial" w:cs="Arial"/>
          <w:color w:val="313131"/>
          <w:sz w:val="18"/>
          <w:szCs w:val="18"/>
        </w:rPr>
        <w:t>。</w:t>
      </w:r>
    </w:p>
    <w:p w:rsidR="005014ED" w:rsidRDefault="005014ED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对客户端连接的响应都采用</w:t>
      </w:r>
      <w:proofErr w:type="spellStart"/>
      <w:r w:rsidR="009C1490">
        <w:rPr>
          <w:rFonts w:ascii="Arial" w:hAnsi="Arial" w:cs="Arial" w:hint="eastAsia"/>
          <w:color w:val="313131"/>
          <w:sz w:val="18"/>
          <w:szCs w:val="18"/>
        </w:rPr>
        <w:t>NIOConnction</w:t>
      </w:r>
      <w:proofErr w:type="spellEnd"/>
      <w:r w:rsidR="009C1490">
        <w:rPr>
          <w:rFonts w:ascii="Arial" w:hAnsi="Arial" w:cs="Arial" w:hint="eastAsia"/>
          <w:color w:val="313131"/>
          <w:sz w:val="18"/>
          <w:szCs w:val="18"/>
        </w:rPr>
        <w:t>.</w:t>
      </w:r>
    </w:p>
    <w:p w:rsidR="00D33454" w:rsidRDefault="00D33454" w:rsidP="00302E84">
      <w:pP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</w:pPr>
    </w:p>
    <w:p w:rsidR="00813178" w:rsidRDefault="00D33454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proofErr w:type="gram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onnection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End"/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messageReceive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813178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StanzaHandler</w:t>
      </w:r>
      <w:proofErr w:type="spellEnd"/>
      <w:r w:rsidR="001D1A34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1D1A34" w:rsidRP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r w:rsidR="001D1A34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process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调用</w:t>
      </w:r>
      <w:proofErr w:type="spellStart"/>
      <w:r w:rsidR="007210D5">
        <w:rPr>
          <w:rFonts w:ascii="Courier New" w:hAnsi="Courier New" w:cs="Courier New" w:hint="eastAsia"/>
          <w:color w:val="000000"/>
          <w:kern w:val="0"/>
          <w:sz w:val="20"/>
          <w:szCs w:val="20"/>
        </w:rPr>
        <w:t>PacketRouterImpl</w:t>
      </w:r>
      <w:proofErr w:type="spellEnd"/>
      <w:r w:rsidR="000948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094857" w:rsidRPr="00094857">
        <w:t xml:space="preserve"> </w:t>
      </w:r>
      <w:proofErr w:type="gramStart"/>
      <w:r w:rsidR="00094857" w:rsidRPr="00094857">
        <w:rPr>
          <w:rFonts w:ascii="Courier New" w:hAnsi="Courier New" w:cs="Courier New"/>
          <w:color w:val="000000"/>
          <w:kern w:val="0"/>
          <w:sz w:val="20"/>
          <w:szCs w:val="20"/>
        </w:rPr>
        <w:t>route</w:t>
      </w:r>
      <w:proofErr w:type="gramEnd"/>
    </w:p>
    <w:p w:rsidR="00575C13" w:rsidRDefault="00226505" w:rsidP="00302E84">
      <w:pPr>
        <w:rPr>
          <w:rFonts w:ascii="Arial" w:hAnsi="Arial" w:cs="Arial"/>
          <w:color w:val="313131"/>
          <w:sz w:val="18"/>
          <w:szCs w:val="18"/>
        </w:rPr>
      </w:pPr>
      <w:r>
        <w:rPr>
          <w:rFonts w:ascii="Arial" w:hAnsi="Arial" w:cs="Arial" w:hint="eastAsia"/>
          <w:color w:val="313131"/>
          <w:sz w:val="18"/>
          <w:szCs w:val="18"/>
        </w:rPr>
        <w:t>客户服务器间传输的包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IQ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Presens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，</w:t>
      </w:r>
      <w:proofErr w:type="spellStart"/>
      <w:r w:rsidR="00575C13">
        <w:rPr>
          <w:rFonts w:ascii="Arial" w:hAnsi="Arial" w:cs="Arial" w:hint="eastAsia"/>
          <w:color w:val="313131"/>
          <w:sz w:val="18"/>
          <w:szCs w:val="18"/>
        </w:rPr>
        <w:t>MessageRouter</w:t>
      </w:r>
      <w:proofErr w:type="spellEnd"/>
      <w:r w:rsidR="00575C13">
        <w:rPr>
          <w:rFonts w:ascii="Arial" w:hAnsi="Arial" w:cs="Arial" w:hint="eastAsia"/>
          <w:color w:val="313131"/>
          <w:sz w:val="18"/>
          <w:szCs w:val="18"/>
        </w:rPr>
        <w:t>会</w:t>
      </w:r>
      <w:r w:rsidR="00910386">
        <w:rPr>
          <w:rFonts w:ascii="Arial" w:hAnsi="Arial" w:cs="Arial" w:hint="eastAsia"/>
          <w:color w:val="313131"/>
          <w:sz w:val="18"/>
          <w:szCs w:val="18"/>
        </w:rPr>
        <w:t>在</w:t>
      </w:r>
      <w:r w:rsidR="00910386">
        <w:rPr>
          <w:rFonts w:ascii="Arial" w:hAnsi="Arial" w:cs="Arial" w:hint="eastAsia"/>
          <w:color w:val="313131"/>
          <w:sz w:val="18"/>
          <w:szCs w:val="18"/>
        </w:rPr>
        <w:t>router</w:t>
      </w:r>
      <w:r w:rsidR="00910386">
        <w:rPr>
          <w:rFonts w:ascii="Arial" w:hAnsi="Arial" w:cs="Arial" w:hint="eastAsia"/>
          <w:color w:val="313131"/>
          <w:sz w:val="18"/>
          <w:szCs w:val="18"/>
        </w:rPr>
        <w:t>方法中</w:t>
      </w:r>
      <w:r w:rsidR="00575C13">
        <w:rPr>
          <w:rFonts w:ascii="Arial" w:hAnsi="Arial" w:cs="Arial" w:hint="eastAsia"/>
          <w:color w:val="313131"/>
          <w:sz w:val="18"/>
          <w:szCs w:val="18"/>
        </w:rPr>
        <w:t>调用</w:t>
      </w:r>
      <w:proofErr w:type="spellStart"/>
      <w:r>
        <w:rPr>
          <w:rFonts w:ascii="Arial" w:hAnsi="Arial" w:cs="Arial" w:hint="eastAsia"/>
          <w:color w:val="313131"/>
          <w:sz w:val="18"/>
          <w:szCs w:val="18"/>
        </w:rPr>
        <w:t>LocalSession.</w:t>
      </w:r>
      <w:r w:rsidRPr="00B12F96">
        <w:rPr>
          <w:rFonts w:ascii="Arial" w:hAnsi="Arial" w:cs="Arial" w:hint="eastAsia"/>
          <w:color w:val="313131"/>
          <w:sz w:val="18"/>
          <w:szCs w:val="18"/>
          <w:u w:val="double"/>
        </w:rPr>
        <w:t>process</w:t>
      </w:r>
      <w:proofErr w:type="spellEnd"/>
      <w:r>
        <w:rPr>
          <w:rFonts w:ascii="Arial" w:hAnsi="Arial" w:cs="Arial" w:hint="eastAsia"/>
          <w:color w:val="313131"/>
          <w:sz w:val="18"/>
          <w:szCs w:val="18"/>
        </w:rPr>
        <w:t xml:space="preserve"> </w:t>
      </w:r>
      <w:r>
        <w:rPr>
          <w:rFonts w:ascii="Arial" w:hAnsi="Arial" w:cs="Arial" w:hint="eastAsia"/>
          <w:color w:val="313131"/>
          <w:sz w:val="18"/>
          <w:szCs w:val="18"/>
        </w:rPr>
        <w:t>进行处理</w:t>
      </w:r>
    </w:p>
    <w:p w:rsidR="00A77E59" w:rsidRDefault="00A77E59" w:rsidP="00302E84">
      <w:pPr>
        <w:rPr>
          <w:rFonts w:ascii="Arial" w:hAnsi="Arial" w:cs="Arial"/>
          <w:color w:val="313131"/>
          <w:sz w:val="18"/>
          <w:szCs w:val="18"/>
        </w:rPr>
      </w:pP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lightGray"/>
        </w:rPr>
        <w:t>LocalClientSession.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canProcess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用于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判断包要不要被阻塞掉</w:t>
      </w:r>
      <w:r w:rsidR="000A4EAD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Default="000D039F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EF326E" w:rsidRDefault="00EF326E" w:rsidP="00302E84">
      <w:pPr>
        <w:rPr>
          <w:rFonts w:ascii="Arial" w:hAnsi="Arial" w:cs="Arial"/>
          <w:color w:val="313131"/>
          <w:sz w:val="18"/>
          <w:szCs w:val="18"/>
        </w:rPr>
      </w:pPr>
    </w:p>
    <w:p w:rsidR="000D039F" w:rsidRPr="00C657C5" w:rsidRDefault="00294D70" w:rsidP="00294D70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C657C5">
        <w:rPr>
          <w:rFonts w:ascii="Courier New" w:hAnsi="Courier New" w:cs="Courier New" w:hint="eastAsia"/>
          <w:color w:val="2A00FF"/>
          <w:kern w:val="0"/>
          <w:sz w:val="24"/>
          <w:szCs w:val="24"/>
        </w:rPr>
        <w:t>IQHandler</w:t>
      </w:r>
      <w:proofErr w:type="spellEnd"/>
    </w:p>
    <w:p w:rsidR="00294D70" w:rsidRPr="007B7E79" w:rsidRDefault="00D94F80" w:rsidP="002423D6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7B7E79">
        <w:rPr>
          <w:rFonts w:hint="eastAsia"/>
          <w:b w:val="0"/>
          <w:sz w:val="18"/>
          <w:szCs w:val="18"/>
        </w:rPr>
        <w:t>纵述</w:t>
      </w:r>
      <w:proofErr w:type="spellStart"/>
      <w:r w:rsidR="00CD0F90" w:rsidRPr="007B7E79">
        <w:rPr>
          <w:rFonts w:hint="eastAsia"/>
          <w:b w:val="0"/>
          <w:sz w:val="18"/>
          <w:szCs w:val="18"/>
        </w:rPr>
        <w:t>IQHandler</w:t>
      </w:r>
      <w:proofErr w:type="spellEnd"/>
    </w:p>
    <w:p w:rsidR="00294D70" w:rsidRDefault="008F311D" w:rsidP="00294D70">
      <w:r>
        <w:object w:dxaOrig="10270" w:dyaOrig="6395">
          <v:shape id="_x0000_i1027" type="#_x0000_t75" style="width:513.5pt;height:318.55pt" o:ole="">
            <v:imagedata r:id="rId12" o:title=""/>
          </v:shape>
          <o:OLEObject Type="Embed" ProgID="Visio.Drawing.11" ShapeID="_x0000_i1027" DrawAspect="Content" ObjectID="_1375110353" r:id="rId13"/>
        </w:object>
      </w:r>
      <w:proofErr w:type="spellStart"/>
      <w:r w:rsidR="001F2A61">
        <w:rPr>
          <w:rFonts w:hint="eastAsia"/>
        </w:rPr>
        <w:t>ChannelHander</w:t>
      </w:r>
      <w:proofErr w:type="spellEnd"/>
      <w:r w:rsidR="001F2A61">
        <w:rPr>
          <w:rFonts w:hint="eastAsia"/>
        </w:rPr>
        <w:t xml:space="preserve"> </w:t>
      </w:r>
      <w:r>
        <w:rPr>
          <w:rFonts w:hint="eastAsia"/>
        </w:rPr>
        <w:t>的直接子类和</w:t>
      </w:r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>的</w:t>
      </w:r>
      <w:r w:rsidR="000E77D5">
        <w:rPr>
          <w:rFonts w:hint="eastAsia"/>
        </w:rPr>
        <w:t>子类是用来实现</w:t>
      </w:r>
      <w:proofErr w:type="spellStart"/>
      <w:r w:rsidR="005076AA">
        <w:rPr>
          <w:rFonts w:hint="eastAsia"/>
        </w:rPr>
        <w:t>xmpp</w:t>
      </w:r>
      <w:proofErr w:type="spellEnd"/>
      <w:r w:rsidR="005076AA">
        <w:rPr>
          <w:rFonts w:hint="eastAsia"/>
        </w:rPr>
        <w:t>的协议。</w:t>
      </w:r>
    </w:p>
    <w:p w:rsidR="009E3960" w:rsidRDefault="00532122" w:rsidP="00294D70">
      <w:proofErr w:type="spellStart"/>
      <w:r>
        <w:rPr>
          <w:rFonts w:hint="eastAsia"/>
        </w:rPr>
        <w:t>IQHandler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主要职责是</w:t>
      </w:r>
      <w:r w:rsidR="00640D16">
        <w:rPr>
          <w:rFonts w:hint="eastAsia"/>
        </w:rPr>
        <w:t>处理</w:t>
      </w:r>
      <w:r w:rsidR="00640D16">
        <w:rPr>
          <w:rFonts w:hint="eastAsia"/>
        </w:rPr>
        <w:t>IQ Packet</w:t>
      </w:r>
      <w:r w:rsidR="00EA4346">
        <w:rPr>
          <w:rFonts w:hint="eastAsia"/>
        </w:rPr>
        <w:t>，它的子类只需要指定</w:t>
      </w:r>
      <w:proofErr w:type="spellStart"/>
      <w:r w:rsidR="00EA4346">
        <w:rPr>
          <w:rFonts w:hint="eastAsia"/>
        </w:rPr>
        <w:t>IQHandlerInfo</w:t>
      </w:r>
      <w:proofErr w:type="spellEnd"/>
      <w:r w:rsidR="00EA4346">
        <w:rPr>
          <w:rFonts w:hint="eastAsia"/>
        </w:rPr>
        <w:t xml:space="preserve"> (</w:t>
      </w:r>
      <w:r w:rsidR="00EA4346">
        <w:rPr>
          <w:rFonts w:hint="eastAsia"/>
        </w:rPr>
        <w:t>也就是要处理包的名字，命名空间</w:t>
      </w:r>
      <w:r w:rsidR="00EA4346">
        <w:rPr>
          <w:rFonts w:hint="eastAsia"/>
        </w:rPr>
        <w:t>)</w:t>
      </w:r>
      <w:r w:rsidR="00CF793E">
        <w:rPr>
          <w:rFonts w:hint="eastAsia"/>
        </w:rPr>
        <w:t>和处理方法</w:t>
      </w:r>
      <w:r w:rsidR="004C3B7F">
        <w:rPr>
          <w:rFonts w:hint="eastAsia"/>
        </w:rPr>
        <w:t>。</w:t>
      </w:r>
      <w:r w:rsidR="00E84038">
        <w:rPr>
          <w:rFonts w:hint="eastAsia"/>
        </w:rPr>
        <w:t>所有的命名空间见</w:t>
      </w:r>
      <w:hyperlink r:id="rId14" w:history="1">
        <w:r w:rsidR="00B64782" w:rsidRPr="00717A6D">
          <w:rPr>
            <w:rStyle w:val="aa"/>
          </w:rPr>
          <w:t>http://xmpp.org/resources/schemas/</w:t>
        </w:r>
      </w:hyperlink>
    </w:p>
    <w:p w:rsidR="00B64782" w:rsidRDefault="00B64782" w:rsidP="00294D70">
      <w:r>
        <w:rPr>
          <w:rFonts w:hint="eastAsia"/>
        </w:rPr>
        <w:t>命名空间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</w:t>
      </w:r>
      <w:r w:rsidR="008E64CF">
        <w:rPr>
          <w:rFonts w:hint="eastAsia"/>
        </w:rPr>
        <w:t>见</w:t>
      </w:r>
      <w:hyperlink r:id="rId15" w:history="1">
        <w:r w:rsidRPr="00717A6D">
          <w:rPr>
            <w:rStyle w:val="aa"/>
          </w:rPr>
          <w:t>http://xmpp.org/resources/schemas/</w:t>
        </w:r>
      </w:hyperlink>
      <w:r>
        <w:rPr>
          <w:rFonts w:hint="eastAsia"/>
        </w:rPr>
        <w:t xml:space="preserve"> </w:t>
      </w:r>
    </w:p>
    <w:p w:rsidR="00146DDD" w:rsidRDefault="00B04F55" w:rsidP="00294D70">
      <w:r>
        <w:rPr>
          <w:rFonts w:hint="eastAsia"/>
        </w:rPr>
        <w:t>IQ</w:t>
      </w:r>
      <w:r>
        <w:rPr>
          <w:rFonts w:hint="eastAsia"/>
        </w:rPr>
        <w:t>具体命名空间对应到相应的</w:t>
      </w:r>
      <w:r>
        <w:rPr>
          <w:rFonts w:hint="eastAsia"/>
        </w:rPr>
        <w:t xml:space="preserve">handler </w:t>
      </w:r>
      <w:r>
        <w:rPr>
          <w:rFonts w:hint="eastAsia"/>
        </w:rPr>
        <w:t>见</w:t>
      </w:r>
      <w:proofErr w:type="spellStart"/>
      <w:r w:rsidR="00146DDD" w:rsidRPr="00B04F55">
        <w:t>IQRout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Start"/>
      <w:r w:rsidR="00146DDD" w:rsidRPr="00146DDD">
        <w:t>route</w:t>
      </w:r>
      <w:proofErr w:type="spellEnd"/>
      <w:r w:rsidR="00146DDD" w:rsidRPr="00146DDD">
        <w:t>(</w:t>
      </w:r>
      <w:proofErr w:type="gramEnd"/>
      <w:r w:rsidR="00146DDD" w:rsidRPr="00146DDD">
        <w:t>IQ packet)</w:t>
      </w:r>
    </w:p>
    <w:p w:rsidR="003D7809" w:rsidRDefault="003D7809" w:rsidP="00294D70"/>
    <w:p w:rsidR="000C0166" w:rsidRPr="009B4433" w:rsidRDefault="00320B3A" w:rsidP="000C016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26" w:name="OLE_LINK86"/>
      <w:bookmarkStart w:id="27" w:name="OLE_LINK87"/>
      <w:proofErr w:type="spellStart"/>
      <w:r w:rsidRPr="009B4433">
        <w:rPr>
          <w:rFonts w:hint="eastAsia"/>
          <w:b w:val="0"/>
          <w:sz w:val="18"/>
          <w:szCs w:val="18"/>
        </w:rPr>
        <w:t>AdHandlerCommandHandler</w:t>
      </w:r>
      <w:proofErr w:type="spellEnd"/>
    </w:p>
    <w:bookmarkEnd w:id="26"/>
    <w:bookmarkEnd w:id="27"/>
    <w:p w:rsidR="007938CA" w:rsidRDefault="007938CA" w:rsidP="000C0166">
      <w:pPr>
        <w:ind w:firstLine="420"/>
      </w:pPr>
      <w:r>
        <w:rPr>
          <w:rFonts w:hint="eastAsia"/>
        </w:rPr>
        <w:t>对应的</w:t>
      </w:r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>协议是</w:t>
      </w:r>
      <w:r w:rsidR="00ED00CD">
        <w:fldChar w:fldCharType="begin"/>
      </w:r>
      <w:r w:rsidR="00ED00CD">
        <w:instrText>HYPERLINK "http://xmpp.org/extensions/xep-0050.html"</w:instrText>
      </w:r>
      <w:r w:rsidR="00ED00CD">
        <w:fldChar w:fldCharType="separate"/>
      </w:r>
      <w:r w:rsidRPr="00ED7607">
        <w:t>XEP-0050: Ad-Hoc Commands</w:t>
      </w:r>
      <w:r w:rsidR="00ED00CD"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通常用来和</w:t>
      </w:r>
      <w:r w:rsidR="00ED00CD">
        <w:fldChar w:fldCharType="begin"/>
      </w:r>
      <w:r w:rsidR="00ED00CD">
        <w:instrText>HYPERLINK "http://wiki.jabbercn.org/XEP-0004"</w:instrText>
      </w:r>
      <w:r w:rsidR="00ED00CD">
        <w:fldChar w:fldCharType="separate"/>
      </w:r>
      <w:r w:rsidRPr="00ED7607">
        <w:t>XEP-0004</w:t>
      </w:r>
      <w:r w:rsidR="00ED00CD">
        <w:fldChar w:fldCharType="end"/>
      </w:r>
      <w:r w:rsidR="00E82C05">
        <w:rPr>
          <w:rFonts w:hint="eastAsia"/>
        </w:rPr>
        <w:t>(</w:t>
      </w:r>
      <w:r w:rsidR="00E82C05">
        <w:rPr>
          <w:rFonts w:hint="eastAsia"/>
        </w:rPr>
        <w:t>定义了</w:t>
      </w:r>
      <w:r w:rsidR="00E82C05" w:rsidRPr="00ED7607">
        <w:rPr>
          <w:rFonts w:hint="eastAsia"/>
        </w:rPr>
        <w:t>向服务器提交的</w:t>
      </w:r>
      <w:r w:rsidR="00E82C05">
        <w:rPr>
          <w:rFonts w:hint="eastAsia"/>
        </w:rPr>
        <w:t>数据表单</w:t>
      </w:r>
      <w:r w:rsidRPr="00ED7607">
        <w:t>)</w:t>
      </w:r>
      <w:r w:rsidRPr="00ED7607">
        <w:rPr>
          <w:rFonts w:hint="eastAsia"/>
        </w:rPr>
        <w:t xml:space="preserve"> </w:t>
      </w:r>
      <w:r w:rsidRPr="00ED7607">
        <w:rPr>
          <w:rFonts w:hint="eastAsia"/>
        </w:rPr>
        <w:t>交换信息，响应表单的请求。</w:t>
      </w:r>
    </w:p>
    <w:p w:rsidR="009E1753" w:rsidRDefault="009E1753" w:rsidP="007938CA"/>
    <w:p w:rsidR="009E1753" w:rsidRDefault="00CD7539" w:rsidP="007938CA">
      <w:r>
        <w:object w:dxaOrig="7272" w:dyaOrig="4542">
          <v:shape id="_x0000_i1028" type="#_x0000_t75" style="width:362.7pt;height:226.2pt" o:ole="">
            <v:imagedata r:id="rId16" o:title=""/>
          </v:shape>
          <o:OLEObject Type="Embed" ProgID="Visio.Drawing.11" ShapeID="_x0000_i1028" DrawAspect="Content" ObjectID="_1375110354" r:id="rId17"/>
        </w:object>
      </w:r>
    </w:p>
    <w:p w:rsidR="009E1753" w:rsidRDefault="009E1753" w:rsidP="009E1753">
      <w:r>
        <w:rPr>
          <w:rFonts w:hint="eastAsia"/>
        </w:rPr>
        <w:t>采用命令模式，若干命令到继承</w:t>
      </w:r>
      <w:proofErr w:type="spellStart"/>
      <w:r>
        <w:rPr>
          <w:rFonts w:hint="eastAsia"/>
        </w:rPr>
        <w:t>AdHocCommand</w:t>
      </w:r>
      <w:proofErr w:type="spellEnd"/>
      <w:r>
        <w:rPr>
          <w:rFonts w:hint="eastAsia"/>
        </w:rPr>
        <w:t>，</w:t>
      </w:r>
    </w:p>
    <w:p w:rsidR="009E1753" w:rsidRDefault="009E1753" w:rsidP="009E1753">
      <w:r>
        <w:rPr>
          <w:rFonts w:hint="eastAsia"/>
        </w:rPr>
        <w:t>如：查询一些统计信息的命令，如：一些获取当前在线用户数，获得当前活跃用户数。</w:t>
      </w:r>
    </w:p>
    <w:p w:rsidR="009E1753" w:rsidRDefault="009E1753" w:rsidP="009E1753">
      <w:pPr>
        <w:ind w:firstLineChars="200" w:firstLine="420"/>
      </w:pPr>
      <w:r>
        <w:rPr>
          <w:rFonts w:hint="eastAsia"/>
        </w:rPr>
        <w:t>执行用户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组的</w:t>
      </w:r>
      <w:proofErr w:type="gramStart"/>
      <w:r>
        <w:rPr>
          <w:rFonts w:hint="eastAsia"/>
        </w:rPr>
        <w:t>增删改查的</w:t>
      </w:r>
      <w:proofErr w:type="gramEnd"/>
      <w:r>
        <w:rPr>
          <w:rFonts w:hint="eastAsia"/>
        </w:rPr>
        <w:t>操作的命令</w:t>
      </w:r>
    </w:p>
    <w:p w:rsidR="009E1753" w:rsidRPr="002F0547" w:rsidRDefault="009E1753" w:rsidP="009E1753">
      <w:pPr>
        <w:ind w:firstLineChars="200" w:firstLine="420"/>
      </w:pPr>
      <w:r>
        <w:rPr>
          <w:rFonts w:hint="eastAsia"/>
        </w:rPr>
        <w:t>执行</w:t>
      </w:r>
      <w:r>
        <w:rPr>
          <w:rFonts w:hint="eastAsia"/>
        </w:rPr>
        <w:t>VCard</w:t>
      </w:r>
      <w:r>
        <w:rPr>
          <w:rFonts w:hint="eastAsia"/>
        </w:rPr>
        <w:t>的相关操作的命令</w:t>
      </w:r>
    </w:p>
    <w:p w:rsidR="009E1753" w:rsidRDefault="009E1753" w:rsidP="00D9334B">
      <w:pPr>
        <w:ind w:firstLineChars="200" w:firstLine="420"/>
      </w:pPr>
      <w:r>
        <w:t>……</w:t>
      </w:r>
      <w:r>
        <w:rPr>
          <w:rFonts w:hint="eastAsia"/>
          <w:sz w:val="18"/>
          <w:szCs w:val="18"/>
        </w:rPr>
        <w:t>.</w:t>
      </w:r>
    </w:p>
    <w:p w:rsidR="009E1753" w:rsidRDefault="009E1753" w:rsidP="009E1753">
      <w:r>
        <w:rPr>
          <w:rFonts w:hint="eastAsia"/>
        </w:rPr>
        <w:t>在</w:t>
      </w:r>
      <w:bookmarkStart w:id="28" w:name="OLE_LINK70"/>
      <w:bookmarkStart w:id="29" w:name="OLE_LINK71"/>
      <w:proofErr w:type="spellStart"/>
      <w:r>
        <w:rPr>
          <w:rFonts w:hint="eastAsia"/>
        </w:rPr>
        <w:t>AdHocCommandManager</w:t>
      </w:r>
      <w:bookmarkEnd w:id="28"/>
      <w:bookmarkEnd w:id="29"/>
      <w:proofErr w:type="spellEnd"/>
      <w:r>
        <w:rPr>
          <w:rFonts w:hint="eastAsia"/>
        </w:rPr>
        <w:t>中提供了命令的相关操作，如：添加一个命令，删除一个命令，执行一个命令等操作。</w:t>
      </w:r>
    </w:p>
    <w:p w:rsidR="003D7809" w:rsidRDefault="00D46BD3" w:rsidP="00294D70">
      <w:r>
        <w:rPr>
          <w:rFonts w:hint="eastAsia"/>
        </w:rPr>
        <w:t>已定义的命令见：</w:t>
      </w:r>
      <w:proofErr w:type="spellStart"/>
      <w:proofErr w:type="gramStart"/>
      <w:r w:rsidRPr="00E90B87">
        <w:t>AdHocCommandHandler</w:t>
      </w:r>
      <w:proofErr w:type="spellEnd"/>
      <w:r w:rsidR="00E90B87">
        <w:rPr>
          <w:rFonts w:hint="eastAsia"/>
        </w:rPr>
        <w:t xml:space="preserve"> .</w:t>
      </w:r>
      <w:proofErr w:type="gramEnd"/>
      <w:r w:rsidR="0043278A" w:rsidRPr="00E90B87">
        <w:t xml:space="preserve"> </w:t>
      </w:r>
      <w:proofErr w:type="spellStart"/>
      <w:r w:rsidR="0043278A" w:rsidRPr="00E90B87">
        <w:t>addDefaultCommands</w:t>
      </w:r>
      <w:proofErr w:type="spellEnd"/>
      <w:r w:rsidR="00320B3A">
        <w:rPr>
          <w:rFonts w:hint="eastAsia"/>
        </w:rPr>
        <w:t>。</w:t>
      </w:r>
    </w:p>
    <w:p w:rsidR="00DE7C4B" w:rsidRPr="000878AB" w:rsidRDefault="00D76CF4" w:rsidP="00DE7C4B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0" w:name="OLE_LINK66"/>
      <w:bookmarkStart w:id="31" w:name="OLE_LINK67"/>
      <w:proofErr w:type="spellStart"/>
      <w:r w:rsidRPr="000878AB">
        <w:rPr>
          <w:rFonts w:hint="eastAsia"/>
          <w:b w:val="0"/>
          <w:sz w:val="18"/>
          <w:szCs w:val="18"/>
        </w:rPr>
        <w:t>IQAuthHandler</w:t>
      </w:r>
      <w:bookmarkEnd w:id="30"/>
      <w:bookmarkEnd w:id="31"/>
      <w:proofErr w:type="spellEnd"/>
    </w:p>
    <w:p w:rsidR="00E868AB" w:rsidRPr="00E868AB" w:rsidRDefault="00E868AB" w:rsidP="00BC6505">
      <w:pPr>
        <w:ind w:firstLine="420"/>
      </w:pPr>
      <w:r>
        <w:rPr>
          <w:rFonts w:hint="eastAsia"/>
        </w:rPr>
        <w:t>对应的协议是</w:t>
      </w:r>
      <w:r w:rsidR="00ED00CD">
        <w:fldChar w:fldCharType="begin"/>
      </w:r>
      <w:r w:rsidR="00ED00CD">
        <w:instrText>HYPERLINK "http://www.xmpp.org/extensions/xep-0078.html"</w:instrText>
      </w:r>
      <w:r w:rsidR="00ED00CD">
        <w:fldChar w:fldCharType="separate"/>
      </w:r>
      <w:r w:rsidR="00AD7F1D" w:rsidRPr="00AD7F1D">
        <w:rPr>
          <w:rStyle w:val="aa"/>
        </w:rPr>
        <w:t>XEP-0078</w:t>
      </w:r>
      <w:r w:rsidR="00ED00CD">
        <w:fldChar w:fldCharType="end"/>
      </w:r>
      <w:r w:rsidR="00031E59">
        <w:rPr>
          <w:rFonts w:hint="eastAsia"/>
        </w:rPr>
        <w:t>，即</w:t>
      </w:r>
      <w:proofErr w:type="spellStart"/>
      <w:r w:rsidRPr="00037DD0">
        <w:t>jabber:iq:auth</w:t>
      </w:r>
      <w:proofErr w:type="spellEnd"/>
      <w:r w:rsidRPr="00037DD0">
        <w:t xml:space="preserve"> protocol</w:t>
      </w:r>
      <w:r>
        <w:rPr>
          <w:rFonts w:hint="eastAsia"/>
        </w:rPr>
        <w:t>。</w:t>
      </w:r>
      <w:r w:rsidR="00031E59">
        <w:rPr>
          <w:rFonts w:hint="eastAsia"/>
        </w:rPr>
        <w:t>非</w:t>
      </w:r>
      <w:r w:rsidR="00031E59">
        <w:rPr>
          <w:rFonts w:hint="eastAsia"/>
        </w:rPr>
        <w:t>SASL</w:t>
      </w:r>
      <w:r w:rsidR="00031E59">
        <w:rPr>
          <w:rFonts w:hint="eastAsia"/>
        </w:rPr>
        <w:t>的认证，</w:t>
      </w:r>
      <w:r>
        <w:rPr>
          <w:rFonts w:hint="eastAsia"/>
        </w:rPr>
        <w:t>用于用户的登录，</w:t>
      </w:r>
      <w:r w:rsidRPr="006E15B7">
        <w:t>客户</w:t>
      </w:r>
      <w:r w:rsidRPr="006E15B7">
        <w:rPr>
          <w:rFonts w:hint="eastAsia"/>
        </w:rPr>
        <w:t>端</w:t>
      </w:r>
      <w:r w:rsidRPr="006E15B7">
        <w:t>使用本议定书和服务器认证。</w:t>
      </w:r>
      <w:r w:rsidRPr="000C0166">
        <w:rPr>
          <w:rFonts w:hint="eastAsia"/>
          <w:color w:val="F79646" w:themeColor="accent6"/>
          <w:shd w:val="pct15" w:color="auto" w:fill="FFFFFF"/>
        </w:rPr>
        <w:t>现在已经过时。</w:t>
      </w:r>
    </w:p>
    <w:p w:rsidR="007A5238" w:rsidRDefault="00F27CA0" w:rsidP="00BC6505">
      <w:pPr>
        <w:pStyle w:val="2"/>
        <w:spacing w:before="0" w:after="0" w:line="240" w:lineRule="auto"/>
      </w:pPr>
      <w:bookmarkStart w:id="32" w:name="OLE_LINK62"/>
      <w:bookmarkStart w:id="33" w:name="OLE_LINK63"/>
      <w:proofErr w:type="spellStart"/>
      <w:r w:rsidRPr="00C93DC1">
        <w:rPr>
          <w:rFonts w:hint="eastAsia"/>
          <w:b w:val="0"/>
          <w:sz w:val="18"/>
          <w:szCs w:val="18"/>
        </w:rPr>
        <w:t>IQBindHandler</w:t>
      </w:r>
      <w:bookmarkStart w:id="34" w:name="OLE_LINK64"/>
      <w:bookmarkStart w:id="35" w:name="OLE_LINK65"/>
      <w:proofErr w:type="spellEnd"/>
      <w:r w:rsidR="00F179FE" w:rsidRPr="00C93DC1">
        <w:rPr>
          <w:rFonts w:hint="eastAsia"/>
          <w:b w:val="0"/>
          <w:sz w:val="18"/>
          <w:szCs w:val="18"/>
        </w:rPr>
        <w:t xml:space="preserve"> </w:t>
      </w:r>
    </w:p>
    <w:p w:rsidR="00C57A7E" w:rsidRDefault="00980C87" w:rsidP="007A5238">
      <w:pPr>
        <w:ind w:firstLine="420"/>
      </w:pPr>
      <w:r>
        <w:rPr>
          <w:rFonts w:hint="eastAsia"/>
        </w:rPr>
        <w:t>实现</w:t>
      </w:r>
      <w:r>
        <w:rPr>
          <w:rFonts w:hint="eastAsia"/>
        </w:rPr>
        <w:t>RFC3920</w:t>
      </w:r>
      <w:r>
        <w:rPr>
          <w:rFonts w:hint="eastAsia"/>
        </w:rPr>
        <w:t>中</w:t>
      </w:r>
      <w:r w:rsidR="001178A3" w:rsidRPr="001178A3">
        <w:rPr>
          <w:rFonts w:hint="eastAsia"/>
        </w:rPr>
        <w:t>资源绑定</w:t>
      </w:r>
      <w:bookmarkEnd w:id="34"/>
      <w:bookmarkEnd w:id="35"/>
      <w:r w:rsidR="00F179FE">
        <w:rPr>
          <w:rFonts w:hint="eastAsia"/>
        </w:rPr>
        <w:t>的一节</w:t>
      </w:r>
      <w:r w:rsidR="00235015">
        <w:rPr>
          <w:rFonts w:hint="eastAsia"/>
        </w:rPr>
        <w:t>，用于</w:t>
      </w:r>
      <w:bookmarkStart w:id="36" w:name="OLE_LINK27"/>
      <w:proofErr w:type="spellStart"/>
      <w:r w:rsidR="009F4ED7">
        <w:rPr>
          <w:rFonts w:hint="eastAsia"/>
        </w:rPr>
        <w:t>sas</w:t>
      </w:r>
      <w:r w:rsidR="00235015">
        <w:rPr>
          <w:rFonts w:hint="eastAsia"/>
        </w:rPr>
        <w:t>l</w:t>
      </w:r>
      <w:bookmarkEnd w:id="36"/>
      <w:proofErr w:type="spellEnd"/>
      <w:r w:rsidR="000A323A">
        <w:rPr>
          <w:rFonts w:hint="eastAsia"/>
        </w:rPr>
        <w:t>协商</w:t>
      </w:r>
      <w:r w:rsidR="00201189">
        <w:rPr>
          <w:rFonts w:hint="eastAsia"/>
        </w:rPr>
        <w:t>后，</w:t>
      </w:r>
      <w:r>
        <w:rPr>
          <w:rFonts w:hint="eastAsia"/>
        </w:rPr>
        <w:t>为了满足</w:t>
      </w:r>
      <w:r>
        <w:rPr>
          <w:rFonts w:hint="eastAsia"/>
        </w:rPr>
        <w:t>RFC3920</w:t>
      </w:r>
      <w:r>
        <w:rPr>
          <w:rFonts w:hint="eastAsia"/>
        </w:rPr>
        <w:t>定义的寻址格式</w:t>
      </w:r>
      <w:r>
        <w:rPr>
          <w:rFonts w:hint="eastAsia"/>
        </w:rPr>
        <w:t>(</w:t>
      </w:r>
      <w:r>
        <w:rPr>
          <w:rFonts w:hint="eastAsia"/>
        </w:rPr>
        <w:t>第三章</w:t>
      </w:r>
      <w:r>
        <w:rPr>
          <w:rFonts w:hint="eastAsia"/>
        </w:rPr>
        <w:t>)</w:t>
      </w:r>
      <w:r>
        <w:rPr>
          <w:rFonts w:hint="eastAsia"/>
        </w:rPr>
        <w:t>和节传输规则</w:t>
      </w:r>
      <w:r>
        <w:rPr>
          <w:rFonts w:hint="eastAsia"/>
        </w:rPr>
        <w:t>(</w:t>
      </w:r>
      <w:r>
        <w:rPr>
          <w:rFonts w:hint="eastAsia"/>
        </w:rPr>
        <w:t>第十章</w:t>
      </w:r>
      <w:r w:rsidR="009E1AB4">
        <w:rPr>
          <w:rFonts w:hint="eastAsia"/>
        </w:rPr>
        <w:t>)</w:t>
      </w:r>
      <w:r w:rsidR="009E1AB4">
        <w:rPr>
          <w:rFonts w:hint="eastAsia"/>
        </w:rPr>
        <w:t>，</w:t>
      </w:r>
      <w:r>
        <w:rPr>
          <w:rFonts w:hint="eastAsia"/>
        </w:rPr>
        <w:t>客户端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&gt;</w:t>
      </w:r>
      <w:r>
        <w:rPr>
          <w:rFonts w:hint="eastAsia"/>
        </w:rPr>
        <w:t>必须拥有一个相关的资源</w:t>
      </w:r>
      <w:r>
        <w:rPr>
          <w:rFonts w:hint="eastAsia"/>
        </w:rPr>
        <w:t>ID</w:t>
      </w:r>
      <w:r>
        <w:rPr>
          <w:rFonts w:hint="eastAsia"/>
        </w:rPr>
        <w:t>（由服务器生成或由客户端程序提供）；以确保在流上使用的地址是一个“全</w:t>
      </w:r>
      <w:r>
        <w:rPr>
          <w:rFonts w:hint="eastAsia"/>
        </w:rPr>
        <w:t>JID</w:t>
      </w:r>
      <w:r>
        <w:rPr>
          <w:rFonts w:hint="eastAsia"/>
        </w:rPr>
        <w:t>”（</w:t>
      </w:r>
      <w:r>
        <w:rPr>
          <w:rFonts w:hint="eastAsia"/>
        </w:rPr>
        <w:t>&lt;</w:t>
      </w:r>
      <w:proofErr w:type="spellStart"/>
      <w:r>
        <w:rPr>
          <w:rFonts w:hint="eastAsia"/>
        </w:rPr>
        <w:t>node@domain</w:t>
      </w:r>
      <w:proofErr w:type="spellEnd"/>
      <w:r>
        <w:rPr>
          <w:rFonts w:hint="eastAsia"/>
        </w:rPr>
        <w:t>/resource&gt;</w:t>
      </w:r>
      <w:r>
        <w:rPr>
          <w:rFonts w:hint="eastAsia"/>
        </w:rPr>
        <w:t>）。比如：</w:t>
      </w:r>
    </w:p>
    <w:p w:rsidR="0039625C" w:rsidRDefault="0039625C" w:rsidP="00C57A7E">
      <w:pPr>
        <w:ind w:firstLineChars="200" w:firstLine="420"/>
      </w:pPr>
      <w:proofErr w:type="spellStart"/>
      <w:r w:rsidRPr="0039625C">
        <w:t>demo@slieer</w:t>
      </w:r>
      <w:proofErr w:type="spellEnd"/>
      <w:r w:rsidRPr="0039625C">
        <w:t>-computer/spark</w:t>
      </w:r>
      <w:r>
        <w:rPr>
          <w:rFonts w:hint="eastAsia"/>
        </w:rPr>
        <w:t>、</w:t>
      </w:r>
    </w:p>
    <w:p w:rsidR="00980C87" w:rsidRDefault="00C57A7E" w:rsidP="0039625C">
      <w:r>
        <w:t xml:space="preserve">    </w:t>
      </w:r>
      <w:proofErr w:type="spellStart"/>
      <w:r w:rsidR="0039625C">
        <w:t>abc@s</w:t>
      </w:r>
      <w:r>
        <w:t>lieer</w:t>
      </w:r>
      <w:proofErr w:type="spellEnd"/>
      <w:r>
        <w:t>-computer/Spark 2.6.3</w:t>
      </w:r>
    </w:p>
    <w:p w:rsidR="00D76CF4" w:rsidRPr="00980C87" w:rsidRDefault="00D76CF4" w:rsidP="001178A3"/>
    <w:p w:rsidR="00A040BE" w:rsidRPr="00324C9A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37" w:name="OLE_LINK68"/>
      <w:bookmarkStart w:id="38" w:name="OLE_LINK69"/>
      <w:bookmarkStart w:id="39" w:name="OLE_LINK75"/>
      <w:bookmarkStart w:id="40" w:name="OLE_LINK76"/>
      <w:bookmarkStart w:id="41" w:name="OLE_LINK29"/>
      <w:bookmarkStart w:id="42" w:name="OLE_LINK30"/>
      <w:bookmarkEnd w:id="32"/>
      <w:bookmarkEnd w:id="33"/>
      <w:proofErr w:type="spellStart"/>
      <w:r w:rsidRPr="00324C9A">
        <w:rPr>
          <w:b w:val="0"/>
          <w:sz w:val="18"/>
          <w:szCs w:val="18"/>
        </w:rPr>
        <w:t>IQDiscoInfoHandler</w:t>
      </w:r>
      <w:bookmarkEnd w:id="37"/>
      <w:bookmarkEnd w:id="38"/>
      <w:proofErr w:type="spellEnd"/>
    </w:p>
    <w:bookmarkEnd w:id="39"/>
    <w:bookmarkEnd w:id="40"/>
    <w:p w:rsidR="00AB5C7C" w:rsidRDefault="00360F02" w:rsidP="00D93EE2">
      <w:pPr>
        <w:ind w:firstLine="420"/>
      </w:pPr>
      <w:r w:rsidRPr="008347BD">
        <w:t>负责处理</w:t>
      </w:r>
      <w:proofErr w:type="spellStart"/>
      <w:r w:rsidR="008347BD" w:rsidRPr="008347BD">
        <w:t>disco#info</w:t>
      </w:r>
      <w:proofErr w:type="spellEnd"/>
      <w:r w:rsidRPr="008347BD">
        <w:t>的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18" w:history="1">
        <w:r w:rsidR="006D0AEF">
          <w:rPr>
            <w:rStyle w:val="aa"/>
          </w:rPr>
          <w:t>XEP-0030</w:t>
        </w:r>
      </w:hyperlink>
      <w:r w:rsidR="00D40F20">
        <w:rPr>
          <w:rFonts w:hint="eastAsia"/>
        </w:rPr>
        <w:t xml:space="preserve"> </w:t>
      </w:r>
      <w:r w:rsidR="008A1A3D">
        <w:rPr>
          <w:rFonts w:hint="eastAsia"/>
        </w:rPr>
        <w:t xml:space="preserve"> </w:t>
      </w:r>
    </w:p>
    <w:p w:rsidR="00F27CA0" w:rsidRDefault="00AB5C7C" w:rsidP="00D93EE2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8A1A3D">
        <w:rPr>
          <w:rFonts w:hint="eastAsia"/>
        </w:rPr>
        <w:t>client</w:t>
      </w:r>
      <w:r w:rsidR="008A1A3D">
        <w:rPr>
          <w:rFonts w:hint="eastAsia"/>
        </w:rPr>
        <w:t>获取</w:t>
      </w:r>
      <w:r w:rsidR="00A83DF2">
        <w:rPr>
          <w:rFonts w:hint="eastAsia"/>
        </w:rPr>
        <w:t>注册的</w:t>
      </w:r>
      <w:r w:rsidR="00A83DF2">
        <w:t>Server</w:t>
      </w:r>
      <w:r w:rsidR="00A83DF2">
        <w:rPr>
          <w:rFonts w:hint="eastAsia"/>
        </w:rPr>
        <w:t xml:space="preserve"> f</w:t>
      </w:r>
      <w:r w:rsidR="00A2579B" w:rsidRPr="00A2579B">
        <w:t>eature</w:t>
      </w:r>
      <w:r w:rsidR="00D4355B">
        <w:rPr>
          <w:rFonts w:hint="eastAsia"/>
        </w:rPr>
        <w:t xml:space="preserve"> </w:t>
      </w:r>
      <w:r w:rsidR="00D4355B">
        <w:rPr>
          <w:rFonts w:hint="eastAsia"/>
        </w:rPr>
        <w:t>和</w:t>
      </w:r>
      <w:r w:rsidR="00D4355B">
        <w:rPr>
          <w:rFonts w:hint="eastAsia"/>
        </w:rPr>
        <w:t xml:space="preserve">cluster node </w:t>
      </w:r>
      <w:r w:rsidR="00D4355B">
        <w:rPr>
          <w:rFonts w:hint="eastAsia"/>
        </w:rPr>
        <w:t>信息。</w:t>
      </w:r>
    </w:p>
    <w:p w:rsidR="006C1117" w:rsidRDefault="00AB5C7C" w:rsidP="00D93EE2">
      <w:pPr>
        <w:ind w:firstLine="420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color w:val="333333"/>
          <w:sz w:val="19"/>
          <w:szCs w:val="19"/>
        </w:rPr>
        <w:t>查询某个</w:t>
      </w:r>
      <w:r>
        <w:rPr>
          <w:color w:val="333333"/>
          <w:sz w:val="19"/>
          <w:szCs w:val="19"/>
        </w:rPr>
        <w:t>JID</w:t>
      </w:r>
      <w:r>
        <w:rPr>
          <w:rFonts w:hint="eastAsia"/>
          <w:color w:val="333333"/>
          <w:sz w:val="19"/>
          <w:szCs w:val="19"/>
        </w:rPr>
        <w:t>，</w:t>
      </w:r>
      <w:r>
        <w:t>JEP</w:t>
      </w:r>
      <w:r>
        <w:t>的例子说应答服务器在确认请求方是可以信任的前提下可以返回这</w:t>
      </w:r>
      <w:r>
        <w:lastRenderedPageBreak/>
        <w:t>个用户是否注册。</w:t>
      </w:r>
    </w:p>
    <w:p w:rsidR="00AD064D" w:rsidRPr="006C1117" w:rsidRDefault="00AD064D" w:rsidP="00D93EE2">
      <w:pPr>
        <w:ind w:firstLine="420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查询</w:t>
      </w:r>
      <w:r>
        <w:t xml:space="preserve"> conference room (</w:t>
      </w:r>
      <w:proofErr w:type="spellStart"/>
      <w:r>
        <w:t>muc</w:t>
      </w:r>
      <w:proofErr w:type="spellEnd"/>
      <w:r>
        <w:t>)</w:t>
      </w:r>
    </w:p>
    <w:p w:rsidR="00A040BE" w:rsidRPr="00F4600B" w:rsidRDefault="00F27CA0" w:rsidP="00A040BE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43" w:name="OLE_LINK77"/>
      <w:bookmarkStart w:id="44" w:name="OLE_LINK78"/>
      <w:bookmarkStart w:id="45" w:name="OLE_LINK79"/>
      <w:bookmarkStart w:id="46" w:name="OLE_LINK31"/>
      <w:bookmarkStart w:id="47" w:name="OLE_LINK32"/>
      <w:bookmarkEnd w:id="41"/>
      <w:bookmarkEnd w:id="42"/>
      <w:proofErr w:type="spellStart"/>
      <w:r w:rsidRPr="00F4600B">
        <w:rPr>
          <w:b w:val="0"/>
          <w:sz w:val="18"/>
          <w:szCs w:val="18"/>
        </w:rPr>
        <w:t>IQDiscoItemsHandler</w:t>
      </w:r>
      <w:proofErr w:type="spellEnd"/>
    </w:p>
    <w:bookmarkEnd w:id="43"/>
    <w:bookmarkEnd w:id="44"/>
    <w:bookmarkEnd w:id="45"/>
    <w:p w:rsidR="00F27CA0" w:rsidRDefault="00B97251" w:rsidP="00D93EE2">
      <w:pPr>
        <w:ind w:firstLine="420"/>
      </w:pPr>
      <w:r w:rsidRPr="008347BD">
        <w:t>负责处理</w:t>
      </w:r>
      <w:proofErr w:type="spellStart"/>
      <w:r w:rsidRPr="00B97251">
        <w:t>disco#items</w:t>
      </w:r>
      <w:proofErr w:type="spellEnd"/>
      <w:r w:rsidRPr="008347BD">
        <w:t>的</w:t>
      </w:r>
      <w:r w:rsidRPr="00B97251">
        <w:t>请求</w:t>
      </w:r>
      <w:r w:rsidR="006D0AEF">
        <w:rPr>
          <w:rFonts w:hint="eastAsia"/>
        </w:rPr>
        <w:t>，</w:t>
      </w:r>
      <w:r w:rsidR="00802460">
        <w:rPr>
          <w:rFonts w:hint="eastAsia"/>
        </w:rPr>
        <w:t>对应的协议是</w:t>
      </w:r>
      <w:hyperlink r:id="rId19" w:history="1">
        <w:r w:rsidR="006D0AEF">
          <w:rPr>
            <w:rStyle w:val="aa"/>
          </w:rPr>
          <w:t>XEP-0030</w:t>
        </w:r>
      </w:hyperlink>
    </w:p>
    <w:p w:rsidR="0089300C" w:rsidRPr="005D5320" w:rsidRDefault="00EB77AC" w:rsidP="00D93EE2">
      <w:pPr>
        <w:ind w:firstLine="420"/>
        <w:rPr>
          <w:strike/>
        </w:rPr>
      </w:pPr>
      <w:r w:rsidRPr="005D5320">
        <w:rPr>
          <w:rFonts w:hint="eastAsia"/>
          <w:strike/>
        </w:rPr>
        <w:t>从</w:t>
      </w:r>
      <w:proofErr w:type="spellStart"/>
      <w:r w:rsidR="00EA414D" w:rsidRPr="005D5320">
        <w:rPr>
          <w:rFonts w:hint="eastAsia"/>
          <w:strike/>
        </w:rPr>
        <w:t>XMPPServer</w:t>
      </w:r>
      <w:proofErr w:type="spellEnd"/>
      <w:r w:rsidR="00EA414D" w:rsidRPr="005D5320">
        <w:rPr>
          <w:rFonts w:hint="eastAsia"/>
          <w:strike/>
        </w:rPr>
        <w:t xml:space="preserve"> . </w:t>
      </w:r>
      <w:proofErr w:type="spellStart"/>
      <w:r w:rsidR="0089300C" w:rsidRPr="005D5320">
        <w:rPr>
          <w:strike/>
        </w:rPr>
        <w:t>getServerItemsProviders</w:t>
      </w:r>
      <w:proofErr w:type="spellEnd"/>
      <w:r w:rsidR="0089300C" w:rsidRPr="005D5320">
        <w:rPr>
          <w:strike/>
        </w:rPr>
        <w:t>()</w:t>
      </w:r>
      <w:r w:rsidR="00791036" w:rsidRPr="005D5320">
        <w:rPr>
          <w:rFonts w:hint="eastAsia"/>
          <w:strike/>
        </w:rPr>
        <w:t xml:space="preserve"> </w:t>
      </w:r>
      <w:r w:rsidR="009A57B6">
        <w:rPr>
          <w:rFonts w:hint="eastAsia"/>
          <w:strike/>
        </w:rPr>
        <w:t>分析，</w:t>
      </w:r>
    </w:p>
    <w:p w:rsidR="007D287F" w:rsidRDefault="00F27CA0" w:rsidP="007D287F">
      <w:pPr>
        <w:pStyle w:val="2"/>
        <w:spacing w:before="0" w:after="0" w:line="240" w:lineRule="auto"/>
      </w:pPr>
      <w:bookmarkStart w:id="48" w:name="OLE_LINK80"/>
      <w:bookmarkStart w:id="49" w:name="OLE_LINK81"/>
      <w:bookmarkStart w:id="50" w:name="OLE_LINK33"/>
      <w:bookmarkStart w:id="51" w:name="OLE_LINK34"/>
      <w:bookmarkEnd w:id="46"/>
      <w:bookmarkEnd w:id="47"/>
      <w:proofErr w:type="spellStart"/>
      <w:r w:rsidRPr="00F4600B">
        <w:rPr>
          <w:b w:val="0"/>
          <w:sz w:val="18"/>
          <w:szCs w:val="18"/>
        </w:rPr>
        <w:t>IQLastActivityHandler</w:t>
      </w:r>
      <w:proofErr w:type="spellEnd"/>
      <w:r w:rsidR="00343B79">
        <w:rPr>
          <w:rFonts w:hint="eastAsia"/>
        </w:rPr>
        <w:t xml:space="preserve"> </w:t>
      </w:r>
    </w:p>
    <w:p w:rsidR="00F27CA0" w:rsidRPr="003464D8" w:rsidRDefault="00D52846" w:rsidP="005E0B49">
      <w:pPr>
        <w:ind w:firstLine="420"/>
      </w:pPr>
      <w:bookmarkStart w:id="52" w:name="OLE_LINK84"/>
      <w:bookmarkStart w:id="53" w:name="OLE_LINK85"/>
      <w:bookmarkEnd w:id="48"/>
      <w:bookmarkEnd w:id="49"/>
      <w:r>
        <w:rPr>
          <w:rFonts w:hint="eastAsia"/>
        </w:rPr>
        <w:t>对应的协议是</w:t>
      </w:r>
      <w:bookmarkEnd w:id="52"/>
      <w:bookmarkEnd w:id="53"/>
      <w:r w:rsidR="00ED00CD">
        <w:fldChar w:fldCharType="begin"/>
      </w:r>
      <w:r>
        <w:instrText>HYPERLINK "http://xmpp.org/extensions/xep-0012.html"</w:instrText>
      </w:r>
      <w:r w:rsidR="00ED00CD">
        <w:fldChar w:fldCharType="separate"/>
      </w:r>
      <w:r>
        <w:rPr>
          <w:rStyle w:val="aa"/>
        </w:rPr>
        <w:t>XEP-0012</w:t>
      </w:r>
      <w:r w:rsidR="00ED00CD">
        <w:fldChar w:fldCharType="end"/>
      </w:r>
      <w:r>
        <w:rPr>
          <w:rFonts w:hint="eastAsia"/>
        </w:rPr>
        <w:t xml:space="preserve"> ,</w:t>
      </w:r>
      <w:r>
        <w:rPr>
          <w:rFonts w:hint="eastAsia"/>
        </w:rPr>
        <w:t>即</w:t>
      </w:r>
      <w:proofErr w:type="spellStart"/>
      <w:r w:rsidR="002F4465">
        <w:t>jabber:iq:last</w:t>
      </w:r>
      <w:proofErr w:type="spellEnd"/>
      <w:r w:rsidR="002F4465">
        <w:t xml:space="preserve"> </w:t>
      </w:r>
      <w:r w:rsidR="002F4465">
        <w:rPr>
          <w:rFonts w:hint="eastAsia"/>
        </w:rPr>
        <w:t>协议</w:t>
      </w:r>
      <w:r w:rsidR="006D0AEF">
        <w:rPr>
          <w:rFonts w:hint="eastAsia"/>
        </w:rPr>
        <w:t>，</w:t>
      </w:r>
      <w:r w:rsidR="005E0B49" w:rsidRPr="000C6672">
        <w:rPr>
          <w:rFonts w:hint="eastAsia"/>
        </w:rPr>
        <w:t>允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许用户找到另一个用户已经离线的秒数</w:t>
      </w:r>
      <w:r w:rsidR="005E0B49" w:rsidRPr="0057767E">
        <w:rPr>
          <w:rFonts w:ascii="宋体" w:eastAsia="宋体" w:cs="宋体" w:hint="eastAsia"/>
          <w:kern w:val="0"/>
          <w:sz w:val="20"/>
          <w:szCs w:val="20"/>
          <w:highlight w:val="white"/>
        </w:rPr>
        <w:t>，</w:t>
      </w:r>
      <w:r w:rsidR="005E0B49">
        <w:rPr>
          <w:rFonts w:ascii="宋体" w:eastAsia="宋体" w:cs="宋体" w:hint="eastAsia"/>
          <w:kern w:val="0"/>
          <w:sz w:val="20"/>
          <w:szCs w:val="20"/>
          <w:highlight w:val="white"/>
          <w:lang w:val="zh-CN"/>
        </w:rPr>
        <w:t>只提供给那些已经订阅用</w:t>
      </w:r>
      <w:r w:rsidR="005E0B49" w:rsidRPr="00DA2F25">
        <w:rPr>
          <w:rFonts w:hint="eastAsia"/>
        </w:rPr>
        <w:t>户。</w:t>
      </w:r>
      <w:r w:rsidRPr="003464D8">
        <w:t xml:space="preserve"> </w:t>
      </w:r>
    </w:p>
    <w:p w:rsidR="006419A6" w:rsidRPr="00626C2D" w:rsidRDefault="00F27CA0" w:rsidP="006419A6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54" w:name="OLE_LINK82"/>
      <w:bookmarkStart w:id="55" w:name="OLE_LINK83"/>
      <w:bookmarkStart w:id="56" w:name="OLE_LINK35"/>
      <w:bookmarkStart w:id="57" w:name="OLE_LINK36"/>
      <w:bookmarkEnd w:id="50"/>
      <w:bookmarkEnd w:id="51"/>
      <w:proofErr w:type="spellStart"/>
      <w:r w:rsidRPr="00E42CF3">
        <w:rPr>
          <w:b w:val="0"/>
          <w:sz w:val="18"/>
          <w:szCs w:val="18"/>
        </w:rPr>
        <w:t>I</w:t>
      </w:r>
      <w:r w:rsidRPr="00626C2D">
        <w:rPr>
          <w:b w:val="0"/>
          <w:sz w:val="18"/>
          <w:szCs w:val="18"/>
        </w:rPr>
        <w:t>QOfflineMessagesHandler</w:t>
      </w:r>
      <w:proofErr w:type="spellEnd"/>
    </w:p>
    <w:bookmarkEnd w:id="54"/>
    <w:bookmarkEnd w:id="55"/>
    <w:p w:rsidR="00F27CA0" w:rsidRPr="003464D8" w:rsidRDefault="000C6672" w:rsidP="006419A6">
      <w:pPr>
        <w:ind w:firstLine="420"/>
      </w:pPr>
      <w:r>
        <w:rPr>
          <w:rFonts w:hint="eastAsia"/>
        </w:rPr>
        <w:t>对应的协议是</w:t>
      </w:r>
      <w:r w:rsidRPr="000C6672">
        <w:t>JEP-0013</w:t>
      </w:r>
      <w:r>
        <w:rPr>
          <w:rFonts w:hint="eastAsia"/>
        </w:rPr>
        <w:t>，</w:t>
      </w:r>
      <w:r w:rsidR="00D764C7">
        <w:rPr>
          <w:rFonts w:hint="eastAsia"/>
        </w:rPr>
        <w:t>按照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请求的规则，将离线发送给</w:t>
      </w:r>
      <w:r w:rsidR="00D764C7">
        <w:rPr>
          <w:rFonts w:hint="eastAsia"/>
        </w:rPr>
        <w:t>client</w:t>
      </w:r>
      <w:r w:rsidR="00D764C7">
        <w:rPr>
          <w:rFonts w:hint="eastAsia"/>
        </w:rPr>
        <w:t>。</w:t>
      </w:r>
    </w:p>
    <w:p w:rsidR="006419A6" w:rsidRDefault="00F27CA0" w:rsidP="006419A6">
      <w:pPr>
        <w:pStyle w:val="2"/>
        <w:spacing w:before="0" w:after="0" w:line="240" w:lineRule="auto"/>
      </w:pPr>
      <w:bookmarkStart w:id="58" w:name="OLE_LINK59"/>
      <w:bookmarkStart w:id="59" w:name="OLE_LINK60"/>
      <w:bookmarkStart w:id="60" w:name="OLE_LINK37"/>
      <w:bookmarkStart w:id="61" w:name="OLE_LINK38"/>
      <w:bookmarkEnd w:id="56"/>
      <w:bookmarkEnd w:id="57"/>
      <w:proofErr w:type="spellStart"/>
      <w:r w:rsidRPr="00E42CF3">
        <w:rPr>
          <w:b w:val="0"/>
          <w:sz w:val="18"/>
          <w:szCs w:val="18"/>
        </w:rPr>
        <w:t>IQPEPHandler</w:t>
      </w:r>
      <w:proofErr w:type="spellEnd"/>
      <w:r w:rsidR="00324CCE">
        <w:rPr>
          <w:rFonts w:hint="eastAsia"/>
        </w:rPr>
        <w:t xml:space="preserve"> </w:t>
      </w:r>
      <w:bookmarkEnd w:id="58"/>
      <w:bookmarkEnd w:id="59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ED00CD">
        <w:fldChar w:fldCharType="begin"/>
      </w:r>
      <w:r w:rsidR="00ED00CD">
        <w:instrText>HYPERLINK "http://xmpp.org/extensions/xep-0163.html"</w:instrText>
      </w:r>
      <w:r w:rsidR="00ED00CD">
        <w:fldChar w:fldCharType="separate"/>
      </w:r>
      <w:r w:rsidR="00324CCE" w:rsidRPr="00510E7D">
        <w:rPr>
          <w:rStyle w:val="aa"/>
        </w:rPr>
        <w:t>XEP-0163</w:t>
      </w:r>
      <w:r w:rsidR="00ED00CD">
        <w:fldChar w:fldCharType="end"/>
      </w:r>
      <w:r w:rsidR="00510E7D">
        <w:rPr>
          <w:rFonts w:hint="eastAsia"/>
        </w:rPr>
        <w:t xml:space="preserve"> </w:t>
      </w:r>
      <w:r w:rsidR="00510E7D" w:rsidRPr="00510E7D">
        <w:t xml:space="preserve">Personal </w:t>
      </w:r>
      <w:proofErr w:type="spellStart"/>
      <w:r w:rsidR="00510E7D" w:rsidRPr="00510E7D">
        <w:t>Eventing</w:t>
      </w:r>
      <w:proofErr w:type="spellEnd"/>
      <w:r w:rsidR="00510E7D" w:rsidRPr="00510E7D">
        <w:t xml:space="preserve"> via </w:t>
      </w:r>
      <w:proofErr w:type="spellStart"/>
      <w:r w:rsidR="00510E7D" w:rsidRPr="00510E7D">
        <w:t>Pubsub</w:t>
      </w:r>
      <w:proofErr w:type="spellEnd"/>
    </w:p>
    <w:p w:rsidR="006419A6" w:rsidRPr="00E42CF3" w:rsidRDefault="00F27CA0" w:rsidP="003E537F">
      <w:pPr>
        <w:pStyle w:val="2"/>
        <w:spacing w:before="0" w:after="0" w:line="240" w:lineRule="auto"/>
        <w:rPr>
          <w:b w:val="0"/>
          <w:sz w:val="18"/>
          <w:szCs w:val="18"/>
        </w:rPr>
      </w:pPr>
      <w:bookmarkStart w:id="62" w:name="OLE_LINK39"/>
      <w:bookmarkStart w:id="63" w:name="OLE_LINK40"/>
      <w:bookmarkEnd w:id="60"/>
      <w:bookmarkEnd w:id="61"/>
      <w:proofErr w:type="spellStart"/>
      <w:r w:rsidRPr="00E42CF3">
        <w:rPr>
          <w:b w:val="0"/>
          <w:sz w:val="18"/>
          <w:szCs w:val="18"/>
        </w:rPr>
        <w:t>IQPEPOwnerHandler</w:t>
      </w:r>
      <w:proofErr w:type="spellEnd"/>
    </w:p>
    <w:p w:rsidR="00F27CA0" w:rsidRPr="00DA2F25" w:rsidRDefault="00802460" w:rsidP="006419A6">
      <w:pPr>
        <w:ind w:firstLine="420"/>
      </w:pPr>
      <w:r>
        <w:rPr>
          <w:rFonts w:hint="eastAsia"/>
        </w:rPr>
        <w:t>对应的协议是</w:t>
      </w:r>
      <w:r w:rsidR="00324CCE" w:rsidRPr="00DA2F25">
        <w:t>XEP-0163</w:t>
      </w:r>
    </w:p>
    <w:p w:rsidR="003E537F" w:rsidRDefault="00F03234" w:rsidP="003E537F">
      <w:pPr>
        <w:pStyle w:val="2"/>
        <w:spacing w:before="0" w:after="0" w:line="240" w:lineRule="auto"/>
      </w:pPr>
      <w:bookmarkStart w:id="64" w:name="OLE_LINK41"/>
      <w:bookmarkStart w:id="65" w:name="OLE_LINK42"/>
      <w:bookmarkEnd w:id="62"/>
      <w:bookmarkEnd w:id="63"/>
      <w:proofErr w:type="spellStart"/>
      <w:r w:rsidRPr="00E42CF3">
        <w:rPr>
          <w:b w:val="0"/>
          <w:sz w:val="18"/>
          <w:szCs w:val="18"/>
        </w:rPr>
        <w:t>IQPingHandler</w:t>
      </w:r>
      <w:proofErr w:type="spellEnd"/>
    </w:p>
    <w:p w:rsidR="00F03234" w:rsidRPr="003464D8" w:rsidRDefault="004313F9" w:rsidP="003E537F">
      <w:pPr>
        <w:ind w:firstLine="420"/>
      </w:pPr>
      <w:r>
        <w:rPr>
          <w:rFonts w:hint="eastAsia"/>
        </w:rPr>
        <w:t>对应的协议是</w:t>
      </w:r>
      <w:r w:rsidR="00DB16E7">
        <w:rPr>
          <w:rFonts w:hint="eastAsia"/>
        </w:rPr>
        <w:t>实现</w:t>
      </w:r>
      <w:r w:rsidR="00D50C6E" w:rsidRPr="00DE3FEE">
        <w:t>XEP-0199</w:t>
      </w:r>
    </w:p>
    <w:p w:rsidR="003E537F" w:rsidRDefault="00F03234" w:rsidP="003E537F">
      <w:pPr>
        <w:pStyle w:val="2"/>
        <w:spacing w:before="0" w:after="0" w:line="240" w:lineRule="auto"/>
      </w:pPr>
      <w:bookmarkStart w:id="66" w:name="OLE_LINK43"/>
      <w:bookmarkStart w:id="67" w:name="OLE_LINK44"/>
      <w:bookmarkEnd w:id="64"/>
      <w:bookmarkEnd w:id="65"/>
      <w:proofErr w:type="spellStart"/>
      <w:r w:rsidRPr="00E42CF3">
        <w:rPr>
          <w:b w:val="0"/>
          <w:sz w:val="18"/>
          <w:szCs w:val="18"/>
        </w:rPr>
        <w:t>IQPrivacyHandler</w:t>
      </w:r>
      <w:proofErr w:type="spellEnd"/>
    </w:p>
    <w:p w:rsidR="00F03234" w:rsidRPr="003464D8" w:rsidRDefault="00D50C6E" w:rsidP="003E537F">
      <w:pPr>
        <w:ind w:firstLine="420"/>
      </w:pPr>
      <w:r w:rsidRPr="00DE3FEE">
        <w:t>处理隐私的列表。</w:t>
      </w:r>
    </w:p>
    <w:p w:rsidR="003E537F" w:rsidRDefault="00F03234" w:rsidP="003E537F">
      <w:pPr>
        <w:pStyle w:val="2"/>
        <w:spacing w:before="0" w:after="0" w:line="240" w:lineRule="auto"/>
      </w:pPr>
      <w:bookmarkStart w:id="68" w:name="OLE_LINK45"/>
      <w:bookmarkStart w:id="69" w:name="OLE_LINK46"/>
      <w:bookmarkEnd w:id="66"/>
      <w:bookmarkEnd w:id="67"/>
      <w:proofErr w:type="spellStart"/>
      <w:r w:rsidRPr="00E42CF3">
        <w:rPr>
          <w:b w:val="0"/>
          <w:sz w:val="18"/>
          <w:szCs w:val="18"/>
        </w:rPr>
        <w:t>IQPrivateHandler</w:t>
      </w:r>
      <w:proofErr w:type="spellEnd"/>
    </w:p>
    <w:p w:rsidR="00F03234" w:rsidRPr="003464D8" w:rsidRDefault="00430F35" w:rsidP="003E537F">
      <w:pPr>
        <w:ind w:firstLineChars="100" w:firstLine="210"/>
      </w:pPr>
      <w:r>
        <w:rPr>
          <w:rFonts w:hint="eastAsia"/>
        </w:rPr>
        <w:t xml:space="preserve"> </w:t>
      </w:r>
      <w:r w:rsidR="003E537F">
        <w:rPr>
          <w:rFonts w:hint="eastAsia"/>
        </w:rPr>
        <w:t xml:space="preserve"> </w:t>
      </w:r>
      <w:proofErr w:type="spellStart"/>
      <w:proofErr w:type="gramStart"/>
      <w:r w:rsidRPr="00DE3FEE">
        <w:t>jabber:</w:t>
      </w:r>
      <w:proofErr w:type="gramEnd"/>
      <w:r w:rsidRPr="00DE3FEE">
        <w:t>iq:private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0" w:name="OLE_LINK47"/>
      <w:bookmarkStart w:id="71" w:name="OLE_LINK48"/>
      <w:bookmarkEnd w:id="68"/>
      <w:bookmarkEnd w:id="69"/>
      <w:proofErr w:type="spellStart"/>
      <w:r w:rsidRPr="00E42CF3">
        <w:rPr>
          <w:b w:val="0"/>
          <w:sz w:val="18"/>
          <w:szCs w:val="18"/>
        </w:rPr>
        <w:t>IQRegisterHandler</w:t>
      </w:r>
      <w:proofErr w:type="spellEnd"/>
      <w:r w:rsidR="00430F35">
        <w:rPr>
          <w:rFonts w:hint="eastAsia"/>
        </w:rPr>
        <w:t xml:space="preserve"> </w:t>
      </w:r>
    </w:p>
    <w:p w:rsidR="00F03234" w:rsidRPr="003464D8" w:rsidRDefault="00430F35" w:rsidP="002619CA">
      <w:pPr>
        <w:ind w:firstLine="420"/>
      </w:pPr>
      <w:proofErr w:type="spellStart"/>
      <w:proofErr w:type="gramStart"/>
      <w:r w:rsidRPr="00DE3FEE">
        <w:t>jabber:</w:t>
      </w:r>
      <w:proofErr w:type="gramEnd"/>
      <w:r w:rsidRPr="00DE3FEE">
        <w:t>iq:register</w:t>
      </w:r>
      <w:proofErr w:type="spellEnd"/>
      <w:r w:rsidRPr="00DE3FEE">
        <w:t xml:space="preserve"> protocol</w:t>
      </w:r>
    </w:p>
    <w:p w:rsidR="002619CA" w:rsidRDefault="00F03234" w:rsidP="002619CA">
      <w:pPr>
        <w:pStyle w:val="2"/>
        <w:spacing w:before="0" w:after="0" w:line="240" w:lineRule="auto"/>
      </w:pPr>
      <w:bookmarkStart w:id="72" w:name="OLE_LINK49"/>
      <w:bookmarkStart w:id="73" w:name="OLE_LINK50"/>
      <w:bookmarkStart w:id="74" w:name="OLE_LINK96"/>
      <w:bookmarkStart w:id="75" w:name="OLE_LINK97"/>
      <w:bookmarkEnd w:id="70"/>
      <w:bookmarkEnd w:id="71"/>
      <w:proofErr w:type="spellStart"/>
      <w:r w:rsidRPr="00E42CF3">
        <w:rPr>
          <w:b w:val="0"/>
          <w:sz w:val="18"/>
          <w:szCs w:val="18"/>
        </w:rPr>
        <w:t>IQRosterHandler</w:t>
      </w:r>
      <w:proofErr w:type="spellEnd"/>
    </w:p>
    <w:bookmarkEnd w:id="74"/>
    <w:bookmarkEnd w:id="75"/>
    <w:p w:rsidR="00F03234" w:rsidRPr="003464D8" w:rsidRDefault="00DE3FEE" w:rsidP="00294D70">
      <w:r>
        <w:rPr>
          <w:rFonts w:hint="eastAsia"/>
        </w:rPr>
        <w:t xml:space="preserve"> </w:t>
      </w:r>
      <w:r w:rsidR="002619CA">
        <w:rPr>
          <w:rFonts w:hint="eastAsia"/>
        </w:rPr>
        <w:t xml:space="preserve">   </w:t>
      </w:r>
      <w:proofErr w:type="spellStart"/>
      <w:proofErr w:type="gramStart"/>
      <w:r w:rsidRPr="00DA2F25">
        <w:t>jabber:</w:t>
      </w:r>
      <w:proofErr w:type="gramEnd"/>
      <w:r w:rsidRPr="00DA2F25">
        <w:t>iq:roster</w:t>
      </w:r>
      <w:proofErr w:type="spellEnd"/>
      <w:r w:rsidRPr="00DA2F25">
        <w:t xml:space="preserve"> protocol.</w:t>
      </w:r>
    </w:p>
    <w:p w:rsidR="00F03234" w:rsidRDefault="00F03234" w:rsidP="002619CA">
      <w:pPr>
        <w:pStyle w:val="2"/>
        <w:spacing w:before="0" w:after="0" w:line="240" w:lineRule="auto"/>
      </w:pPr>
      <w:bookmarkStart w:id="76" w:name="OLE_LINK51"/>
      <w:bookmarkStart w:id="77" w:name="OLE_LINK52"/>
      <w:bookmarkStart w:id="78" w:name="OLE_LINK61"/>
      <w:bookmarkStart w:id="79" w:name="OLE_LINK72"/>
      <w:bookmarkEnd w:id="72"/>
      <w:bookmarkEnd w:id="73"/>
      <w:proofErr w:type="spellStart"/>
      <w:r w:rsidRPr="00205988">
        <w:rPr>
          <w:b w:val="0"/>
          <w:sz w:val="18"/>
          <w:szCs w:val="18"/>
        </w:rPr>
        <w:t>IQSessionEstablishmentHandler</w:t>
      </w:r>
      <w:proofErr w:type="spellEnd"/>
    </w:p>
    <w:p w:rsidR="00D51536" w:rsidRPr="00D51536" w:rsidRDefault="00D51536" w:rsidP="00F873DC">
      <w:r>
        <w:rPr>
          <w:rFonts w:hint="eastAsia"/>
        </w:rPr>
        <w:t>对应的协议是</w:t>
      </w:r>
      <w:r w:rsidR="00ED00CD">
        <w:fldChar w:fldCharType="begin"/>
      </w:r>
      <w:r w:rsidR="00ED00CD">
        <w:instrText>HYPERLINK "http://xmpp.org/rfcs/rfc6121.html"</w:instrText>
      </w:r>
      <w:r w:rsidR="00ED00CD">
        <w:fldChar w:fldCharType="separate"/>
      </w:r>
      <w:r w:rsidR="00F847F5" w:rsidRPr="00F873DC">
        <w:rPr>
          <w:rFonts w:hint="eastAsia"/>
        </w:rPr>
        <w:t>RFC</w:t>
      </w:r>
      <w:r w:rsidRPr="00F873DC">
        <w:t>6121</w:t>
      </w:r>
      <w:r w:rsidR="00ED00CD">
        <w:fldChar w:fldCharType="end"/>
      </w:r>
      <w:r>
        <w:rPr>
          <w:rFonts w:hint="eastAsia"/>
        </w:rPr>
        <w:t xml:space="preserve"> / </w:t>
      </w:r>
      <w:r w:rsidR="00160865">
        <w:rPr>
          <w:rFonts w:hint="eastAsia"/>
        </w:rPr>
        <w:t>RFC</w:t>
      </w:r>
      <w:r w:rsidR="00A322BF">
        <w:rPr>
          <w:rFonts w:hint="eastAsia"/>
        </w:rPr>
        <w:t>3921</w:t>
      </w:r>
      <w:r w:rsidR="00F873DC">
        <w:rPr>
          <w:rFonts w:hint="eastAsia"/>
        </w:rPr>
        <w:t xml:space="preserve"> session</w:t>
      </w:r>
      <w:r w:rsidR="00F873DC">
        <w:rPr>
          <w:rFonts w:hint="eastAsia"/>
        </w:rPr>
        <w:t>建立一节。</w:t>
      </w:r>
      <w:r w:rsidR="00953CFC">
        <w:rPr>
          <w:rFonts w:hint="eastAsia"/>
        </w:rPr>
        <w:t>.</w:t>
      </w:r>
    </w:p>
    <w:p w:rsidR="00F03234" w:rsidRDefault="00F03234" w:rsidP="002619CA">
      <w:pPr>
        <w:pStyle w:val="2"/>
        <w:spacing w:before="0" w:after="0" w:line="240" w:lineRule="auto"/>
      </w:pPr>
      <w:bookmarkStart w:id="80" w:name="OLE_LINK73"/>
      <w:bookmarkStart w:id="81" w:name="OLE_LINK74"/>
      <w:bookmarkEnd w:id="76"/>
      <w:bookmarkEnd w:id="77"/>
      <w:bookmarkEnd w:id="78"/>
      <w:bookmarkEnd w:id="79"/>
      <w:proofErr w:type="spellStart"/>
      <w:r w:rsidRPr="00205988">
        <w:rPr>
          <w:b w:val="0"/>
          <w:sz w:val="18"/>
          <w:szCs w:val="18"/>
        </w:rPr>
        <w:t>IQSharedGroupHandler</w:t>
      </w:r>
      <w:proofErr w:type="spellEnd"/>
    </w:p>
    <w:bookmarkEnd w:id="80"/>
    <w:bookmarkEnd w:id="81"/>
    <w:p w:rsidR="0004033A" w:rsidRPr="0004033A" w:rsidRDefault="003D67F4" w:rsidP="0004033A">
      <w:r>
        <w:rPr>
          <w:rFonts w:hint="eastAsia"/>
        </w:rPr>
        <w:t xml:space="preserve">   </w:t>
      </w:r>
      <w:proofErr w:type="spellStart"/>
      <w:r>
        <w:t>O</w:t>
      </w:r>
      <w:r>
        <w:rPr>
          <w:rFonts w:hint="eastAsia"/>
        </w:rPr>
        <w:t>penfire</w:t>
      </w:r>
      <w:proofErr w:type="spellEnd"/>
      <w:r>
        <w:rPr>
          <w:rFonts w:hint="eastAsia"/>
        </w:rPr>
        <w:t xml:space="preserve"> </w:t>
      </w:r>
      <w:proofErr w:type="gramStart"/>
      <w:r>
        <w:rPr>
          <w:rFonts w:hint="eastAsia"/>
        </w:rPr>
        <w:t>自已</w:t>
      </w:r>
      <w:proofErr w:type="gramEnd"/>
      <w:r>
        <w:rPr>
          <w:rFonts w:hint="eastAsia"/>
        </w:rPr>
        <w:t>定义的</w:t>
      </w:r>
      <w:r>
        <w:rPr>
          <w:rFonts w:hint="eastAsia"/>
        </w:rPr>
        <w:t>Handler</w:t>
      </w:r>
    </w:p>
    <w:p w:rsidR="002619CA" w:rsidRDefault="00F03234" w:rsidP="007971C3">
      <w:pPr>
        <w:pStyle w:val="2"/>
        <w:spacing w:before="0" w:after="0" w:line="240" w:lineRule="auto"/>
      </w:pPr>
      <w:bookmarkStart w:id="82" w:name="OLE_LINK53"/>
      <w:bookmarkStart w:id="83" w:name="OLE_LINK54"/>
      <w:proofErr w:type="spellStart"/>
      <w:r w:rsidRPr="00205988">
        <w:rPr>
          <w:b w:val="0"/>
          <w:sz w:val="18"/>
          <w:szCs w:val="18"/>
        </w:rPr>
        <w:t>IQTimeHandler</w:t>
      </w:r>
      <w:proofErr w:type="spellEnd"/>
    </w:p>
    <w:p w:rsidR="00F03234" w:rsidRPr="00DA2F25" w:rsidRDefault="00273B39" w:rsidP="00273B39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</w:t>
      </w:r>
      <w:r w:rsidR="004A6632">
        <w:rPr>
          <w:rFonts w:hint="eastAsia"/>
        </w:rPr>
        <w:t xml:space="preserve">  </w:t>
      </w:r>
      <w:proofErr w:type="spellStart"/>
      <w:r w:rsidRPr="00DA2F25">
        <w:t>jabber:iq:time</w:t>
      </w:r>
      <w:proofErr w:type="spellEnd"/>
      <w:r w:rsidRPr="00DA2F25">
        <w:t xml:space="preserve"> protocol (time info)</w:t>
      </w:r>
      <w:proofErr w:type="gramStart"/>
      <w:r w:rsidRPr="00DA2F25">
        <w:t xml:space="preserve"> as </w:t>
      </w:r>
      <w:proofErr w:type="spellStart"/>
      <w:r w:rsidRPr="00DA2F25">
        <w:t>as</w:t>
      </w:r>
      <w:proofErr w:type="spellEnd"/>
      <w:proofErr w:type="gramEnd"/>
      <w:r w:rsidRPr="00DA2F25">
        <w:t xml:space="preserve"> defined by JEP-0090.</w:t>
      </w:r>
      <w:r w:rsidR="00995514">
        <w:rPr>
          <w:rFonts w:hint="eastAsia"/>
        </w:rPr>
        <w:t xml:space="preserve"> </w:t>
      </w:r>
      <w:r w:rsidR="00995514">
        <w:rPr>
          <w:rFonts w:hint="eastAsia"/>
        </w:rPr>
        <w:t>已</w:t>
      </w:r>
      <w:proofErr w:type="gramStart"/>
      <w:r w:rsidR="00995514" w:rsidRPr="00774856">
        <w:t>不</w:t>
      </w:r>
      <w:proofErr w:type="gramEnd"/>
      <w:r w:rsidR="00995514" w:rsidRPr="00774856">
        <w:t>赞</w:t>
      </w:r>
      <w:r w:rsidR="00995514" w:rsidRPr="00774856">
        <w:rPr>
          <w:rFonts w:hint="eastAsia"/>
        </w:rPr>
        <w:t>使用</w:t>
      </w:r>
      <w:r w:rsidR="00774856">
        <w:rPr>
          <w:rFonts w:hint="eastAsia"/>
        </w:rPr>
        <w:t>。</w:t>
      </w:r>
    </w:p>
    <w:p w:rsidR="007971C3" w:rsidRDefault="00092F92" w:rsidP="007971C3">
      <w:pPr>
        <w:pStyle w:val="2"/>
        <w:spacing w:before="0" w:after="0" w:line="240" w:lineRule="auto"/>
      </w:pPr>
      <w:bookmarkStart w:id="84" w:name="OLE_LINK55"/>
      <w:bookmarkStart w:id="85" w:name="OLE_LINK56"/>
      <w:bookmarkEnd w:id="82"/>
      <w:bookmarkEnd w:id="83"/>
      <w:proofErr w:type="spellStart"/>
      <w:r w:rsidRPr="00205988">
        <w:rPr>
          <w:b w:val="0"/>
          <w:sz w:val="18"/>
          <w:szCs w:val="18"/>
        </w:rPr>
        <w:t>IQvCardHandler</w:t>
      </w:r>
      <w:proofErr w:type="spellEnd"/>
      <w:r w:rsidR="00DA2F25">
        <w:rPr>
          <w:rFonts w:hint="eastAsia"/>
        </w:rPr>
        <w:t xml:space="preserve"> </w:t>
      </w:r>
    </w:p>
    <w:p w:rsidR="00092F92" w:rsidRPr="003464D8" w:rsidRDefault="00DA2F25" w:rsidP="00294D70">
      <w:proofErr w:type="spellStart"/>
      <w:proofErr w:type="gramStart"/>
      <w:r w:rsidRPr="00DA2F25">
        <w:t>vcard</w:t>
      </w:r>
      <w:proofErr w:type="spellEnd"/>
      <w:r w:rsidRPr="00DA2F25">
        <w:t>-temp</w:t>
      </w:r>
      <w:proofErr w:type="gramEnd"/>
      <w:r w:rsidRPr="00DA2F25">
        <w:t xml:space="preserve"> protocol</w:t>
      </w:r>
    </w:p>
    <w:p w:rsidR="007971C3" w:rsidRDefault="00092F92" w:rsidP="007971C3">
      <w:pPr>
        <w:pStyle w:val="2"/>
        <w:spacing w:before="0" w:after="0" w:line="240" w:lineRule="auto"/>
      </w:pPr>
      <w:bookmarkStart w:id="86" w:name="OLE_LINK57"/>
      <w:bookmarkStart w:id="87" w:name="OLE_LINK58"/>
      <w:bookmarkEnd w:id="84"/>
      <w:bookmarkEnd w:id="85"/>
      <w:proofErr w:type="spellStart"/>
      <w:r w:rsidRPr="00C93734">
        <w:rPr>
          <w:b w:val="0"/>
          <w:sz w:val="18"/>
          <w:szCs w:val="18"/>
        </w:rPr>
        <w:t>IQVersionHandler</w:t>
      </w:r>
      <w:proofErr w:type="spellEnd"/>
    </w:p>
    <w:p w:rsidR="00092F92" w:rsidRPr="003464D8" w:rsidRDefault="00DA2F25" w:rsidP="00294D70">
      <w:proofErr w:type="spellStart"/>
      <w:r>
        <w:rPr>
          <w:rFonts w:hint="eastAsia"/>
        </w:rPr>
        <w:t>xmpp</w:t>
      </w:r>
      <w:proofErr w:type="spellEnd"/>
      <w:r>
        <w:rPr>
          <w:rFonts w:hint="eastAsia"/>
        </w:rPr>
        <w:t xml:space="preserve"> server</w:t>
      </w:r>
      <w:r w:rsidRPr="00DA2F25">
        <w:t>目前的版本信息</w:t>
      </w:r>
    </w:p>
    <w:bookmarkEnd w:id="86"/>
    <w:bookmarkEnd w:id="87"/>
    <w:p w:rsidR="007971C3" w:rsidRDefault="00092F92" w:rsidP="007971C3">
      <w:pPr>
        <w:pStyle w:val="2"/>
        <w:spacing w:before="0" w:after="0" w:line="240" w:lineRule="auto"/>
      </w:pPr>
      <w:proofErr w:type="spellStart"/>
      <w:r w:rsidRPr="000C44DC">
        <w:rPr>
          <w:b w:val="0"/>
          <w:sz w:val="18"/>
          <w:szCs w:val="18"/>
        </w:rPr>
        <w:t>STUNIQHandler</w:t>
      </w:r>
      <w:proofErr w:type="spellEnd"/>
    </w:p>
    <w:p w:rsidR="00092F92" w:rsidRPr="00D76CF4" w:rsidRDefault="0003419A" w:rsidP="00294D70">
      <w:r w:rsidRPr="00DA2F25">
        <w:t>它提供了对</w:t>
      </w:r>
      <w:r w:rsidRPr="00DA2F25">
        <w:t>p2p</w:t>
      </w:r>
      <w:r w:rsidRPr="00DA2F25">
        <w:rPr>
          <w:rFonts w:hint="eastAsia"/>
        </w:rPr>
        <w:t xml:space="preserve"> session</w:t>
      </w:r>
      <w:r w:rsidRPr="00DA2F25">
        <w:t>地址发现</w:t>
      </w:r>
      <w:r w:rsidRPr="00DA2F25">
        <w:rPr>
          <w:rFonts w:hint="eastAsia"/>
        </w:rPr>
        <w:t>，</w:t>
      </w:r>
      <w:r w:rsidRPr="00DA2F25">
        <w:t>用于媒体传输和接收</w:t>
      </w:r>
      <w:r w:rsidRPr="00DA2F25">
        <w:t>UDP</w:t>
      </w:r>
      <w:r w:rsidRPr="00DA2F25">
        <w:t>数据包。</w:t>
      </w:r>
    </w:p>
    <w:p w:rsidR="001A721D" w:rsidRPr="00E346CB" w:rsidRDefault="001A721D" w:rsidP="008327B0">
      <w:pPr>
        <w:pStyle w:val="2"/>
        <w:spacing w:before="0" w:after="0" w:line="240" w:lineRule="auto"/>
        <w:rPr>
          <w:b w:val="0"/>
          <w:sz w:val="18"/>
          <w:szCs w:val="18"/>
        </w:rPr>
      </w:pPr>
      <w:r w:rsidRPr="008E516F">
        <w:rPr>
          <w:rFonts w:hint="eastAsia"/>
          <w:b w:val="0"/>
          <w:sz w:val="18"/>
          <w:szCs w:val="18"/>
        </w:rPr>
        <w:t>自定义</w:t>
      </w:r>
      <w:r w:rsidRPr="00E346CB">
        <w:rPr>
          <w:rFonts w:hint="eastAsia"/>
          <w:b w:val="0"/>
          <w:sz w:val="18"/>
          <w:szCs w:val="18"/>
        </w:rPr>
        <w:t>IQ</w:t>
      </w:r>
    </w:p>
    <w:p w:rsidR="008327B0" w:rsidRDefault="00F27910" w:rsidP="00F27910">
      <w:pPr>
        <w:pStyle w:val="a9"/>
        <w:numPr>
          <w:ilvl w:val="0"/>
          <w:numId w:val="3"/>
        </w:numPr>
        <w:ind w:firstLineChars="0"/>
      </w:pPr>
      <w:r>
        <w:rPr>
          <w:rFonts w:hint="eastAsia"/>
        </w:rPr>
        <w:t>确定</w:t>
      </w:r>
      <w:r>
        <w:rPr>
          <w:rFonts w:hint="eastAsia"/>
        </w:rPr>
        <w:t>IQ</w:t>
      </w:r>
      <w:r>
        <w:rPr>
          <w:rFonts w:hint="eastAsia"/>
        </w:rPr>
        <w:t>命名空间</w:t>
      </w:r>
      <w:r w:rsidR="00D654AA">
        <w:rPr>
          <w:rFonts w:hint="eastAsia"/>
        </w:rPr>
        <w:t>命名，</w:t>
      </w:r>
      <w:r w:rsidR="00D654AA">
        <w:rPr>
          <w:rFonts w:hint="eastAsia"/>
        </w:rPr>
        <w:t xml:space="preserve">xml </w:t>
      </w:r>
      <w:r w:rsidR="00D654AA">
        <w:t>Schemas</w:t>
      </w:r>
      <w:r w:rsidR="00D654AA">
        <w:rPr>
          <w:rFonts w:hint="eastAsia"/>
        </w:rPr>
        <w:t xml:space="preserve"> </w:t>
      </w:r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</w:p>
    <w:p w:rsidR="00F27910" w:rsidRPr="00DB3BD1" w:rsidRDefault="00F27910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proofErr w:type="spellStart"/>
      <w:r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IQRout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A722E5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add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(</w:t>
      </w:r>
      <w:proofErr w:type="spellStart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IQHandler</w:t>
      </w:r>
      <w:proofErr w:type="spellEnd"/>
      <w:r w:rsidR="00A722E5" w:rsidRPr="00A722E5">
        <w:rPr>
          <w:rFonts w:ascii="Courier New" w:hAnsi="Courier New" w:cs="Courier New"/>
          <w:color w:val="000000"/>
          <w:kern w:val="0"/>
          <w:sz w:val="20"/>
          <w:szCs w:val="20"/>
        </w:rPr>
        <w:t>)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Handler</w:t>
      </w:r>
      <w:r w:rsidR="00A722E5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794F83" w:rsidRPr="00DB3BD1" w:rsidRDefault="00453A55" w:rsidP="00F27910">
      <w:pPr>
        <w:pStyle w:val="a9"/>
        <w:numPr>
          <w:ilvl w:val="0"/>
          <w:numId w:val="3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proofErr w:type="spellStart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</w:t>
      </w:r>
      <w:proofErr w:type="spellEnd"/>
      <w:r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要通过未认证的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xmpp</w:t>
      </w:r>
      <w:proofErr w:type="spellEnd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，则需要修改</w:t>
      </w:r>
      <w:proofErr w:type="spellStart"/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IQRouter</w:t>
      </w:r>
      <w:proofErr w:type="spellEnd"/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="00DB3BD1" w:rsidRP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 w:rsidR="00090DD7" w:rsidRPr="00DB3BD1">
        <w:rPr>
          <w:rFonts w:ascii="Courier New" w:hAnsi="Courier New" w:cs="Courier New"/>
          <w:color w:val="000000"/>
          <w:kern w:val="0"/>
          <w:sz w:val="20"/>
          <w:szCs w:val="20"/>
        </w:rPr>
        <w:t>route(IQ packet)</w:t>
      </w:r>
      <w:r w:rsidR="00DB3BD1">
        <w:rPr>
          <w:rFonts w:ascii="Courier New" w:hAnsi="Courier New" w:cs="Courier New" w:hint="eastAsia"/>
          <w:color w:val="000000"/>
          <w:kern w:val="0"/>
          <w:sz w:val="20"/>
          <w:szCs w:val="20"/>
        </w:rPr>
        <w:t>的源码</w:t>
      </w:r>
    </w:p>
    <w:p w:rsidR="001A721D" w:rsidRPr="00320B3F" w:rsidRDefault="001A721D" w:rsidP="00E46BC1">
      <w:pPr>
        <w:pStyle w:val="3"/>
        <w:spacing w:before="0" w:after="0" w:line="240" w:lineRule="auto"/>
        <w:rPr>
          <w:b w:val="0"/>
          <w:kern w:val="0"/>
          <w:sz w:val="18"/>
          <w:szCs w:val="18"/>
        </w:rPr>
      </w:pPr>
      <w:r w:rsidRPr="00320B3F">
        <w:rPr>
          <w:rFonts w:hint="eastAsia"/>
          <w:b w:val="0"/>
          <w:kern w:val="0"/>
          <w:sz w:val="18"/>
          <w:szCs w:val="18"/>
        </w:rPr>
        <w:t>自定义</w:t>
      </w:r>
      <w:r w:rsidRPr="00320B3F">
        <w:rPr>
          <w:rFonts w:hint="eastAsia"/>
          <w:b w:val="0"/>
          <w:kern w:val="0"/>
          <w:sz w:val="18"/>
          <w:szCs w:val="18"/>
        </w:rPr>
        <w:t xml:space="preserve">Form </w:t>
      </w:r>
      <w:r w:rsidRPr="00320B3F">
        <w:rPr>
          <w:rFonts w:hint="eastAsia"/>
          <w:b w:val="0"/>
          <w:kern w:val="0"/>
          <w:sz w:val="18"/>
          <w:szCs w:val="18"/>
        </w:rPr>
        <w:t>处理器</w:t>
      </w:r>
    </w:p>
    <w:p w:rsidR="00DB3BD1" w:rsidRPr="00563B36" w:rsidRDefault="00C67C6C" w:rsidP="00563B36">
      <w:pPr>
        <w:pStyle w:val="a9"/>
        <w:numPr>
          <w:ilvl w:val="0"/>
          <w:numId w:val="4"/>
        </w:numPr>
        <w:ind w:firstLineChars="0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继承</w:t>
      </w:r>
      <w:proofErr w:type="spellStart"/>
      <w:r w:rsidR="00930806"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</w:t>
      </w:r>
      <w:proofErr w:type="spellEnd"/>
    </w:p>
    <w:p w:rsidR="00563B36" w:rsidRPr="008534B1" w:rsidRDefault="00563B36" w:rsidP="00563B36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调用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HocCommandManager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r w:rsidRPr="00563B36"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 xml:space="preserve"> 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  <w:highlight w:val="lightGray"/>
        </w:rPr>
        <w:t>addCommand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添加到命令</w:t>
      </w:r>
      <w:r w:rsidR="0062414F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列表</w:t>
      </w:r>
    </w:p>
    <w:p w:rsidR="008534B1" w:rsidRDefault="008534B1" w:rsidP="008534B1"/>
    <w:p w:rsidR="00116A95" w:rsidRPr="00475B57" w:rsidRDefault="00116A95" w:rsidP="00475B57">
      <w:pPr>
        <w:pStyle w:val="1"/>
        <w:spacing w:before="0" w:after="0" w:line="240" w:lineRule="auto"/>
        <w:rPr>
          <w:rFonts w:ascii="Courier New" w:hAnsi="Courier New" w:cs="Courier New" w:hint="eastAsia"/>
          <w:color w:val="2A00FF"/>
          <w:kern w:val="0"/>
          <w:sz w:val="24"/>
          <w:szCs w:val="24"/>
        </w:rPr>
      </w:pPr>
      <w:bookmarkStart w:id="88" w:name="OLE_LINK28"/>
      <w:bookmarkStart w:id="89" w:name="OLE_LINK88"/>
      <w:proofErr w:type="spellStart"/>
      <w:r w:rsidRPr="00116A95">
        <w:rPr>
          <w:rFonts w:ascii="Courier New" w:hAnsi="Courier New" w:cs="Courier New"/>
          <w:color w:val="2A00FF"/>
          <w:kern w:val="0"/>
          <w:sz w:val="24"/>
          <w:szCs w:val="24"/>
        </w:rPr>
        <w:t>MulticastDNSService</w:t>
      </w:r>
      <w:bookmarkEnd w:id="88"/>
      <w:bookmarkEnd w:id="89"/>
      <w:proofErr w:type="spellEnd"/>
    </w:p>
    <w:p w:rsidR="00475B57" w:rsidRPr="00F158F8" w:rsidRDefault="00475B57" w:rsidP="00F158F8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采用</w:t>
      </w:r>
      <w:r w:rsidRPr="00475B57">
        <w:rPr>
          <w:rFonts w:ascii="Courier New" w:hAnsi="Courier New" w:cs="Courier New" w:hint="eastAsia"/>
          <w:color w:val="000000"/>
          <w:kern w:val="0"/>
          <w:sz w:val="20"/>
          <w:szCs w:val="20"/>
        </w:rPr>
        <w:t>JmDNS</w:t>
      </w:r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.</w:t>
      </w:r>
      <w:proofErr w:type="gramStart"/>
      <w:r w:rsidR="008A72BF">
        <w:rPr>
          <w:rFonts w:ascii="Courier New" w:hAnsi="Courier New" w:cs="Courier New" w:hint="eastAsia"/>
          <w:color w:val="000000"/>
          <w:kern w:val="0"/>
          <w:sz w:val="20"/>
          <w:szCs w:val="20"/>
        </w:rPr>
        <w:t>jar</w:t>
      </w:r>
      <w:proofErr w:type="gramEnd"/>
      <w:r w:rsidR="003F3266">
        <w:rPr>
          <w:rFonts w:ascii="Courier New" w:hAnsi="Courier New" w:cs="Courier New" w:hint="eastAsia"/>
          <w:color w:val="000000"/>
          <w:kern w:val="0"/>
          <w:sz w:val="20"/>
          <w:szCs w:val="20"/>
        </w:rPr>
        <w:t>, website:</w:t>
      </w:r>
      <w:r w:rsidR="003F3266" w:rsidRPr="003F3266">
        <w:t xml:space="preserve"> </w:t>
      </w:r>
      <w:hyperlink r:id="rId20" w:history="1">
        <w:r w:rsidR="003F3266" w:rsidRPr="008522DE">
          <w:rPr>
            <w:rStyle w:val="aa"/>
            <w:rFonts w:ascii="Courier New" w:hAnsi="Courier New" w:cs="Courier New"/>
            <w:kern w:val="0"/>
            <w:sz w:val="20"/>
            <w:szCs w:val="20"/>
          </w:rPr>
          <w:t>http://jmdns.sourceforge.net/</w:t>
        </w:r>
      </w:hyperlink>
    </w:p>
    <w:p w:rsidR="008A72BF" w:rsidRPr="00F158F8" w:rsidRDefault="008A72BF" w:rsidP="0004657A">
      <w:pPr>
        <w:ind w:firstLine="420"/>
        <w:rPr>
          <w:rFonts w:ascii="Courier New" w:hAnsi="Courier New" w:cs="Courier New" w:hint="eastAsia"/>
          <w:color w:val="000000"/>
          <w:kern w:val="0"/>
          <w:sz w:val="20"/>
          <w:szCs w:val="20"/>
        </w:rPr>
      </w:pPr>
      <w:proofErr w:type="spellStart"/>
      <w:r>
        <w:rPr>
          <w:rFonts w:ascii="Verdana" w:hAnsi="Verdana"/>
        </w:rPr>
        <w:t>JmDNS</w:t>
      </w:r>
      <w:proofErr w:type="spellEnd"/>
      <w:r>
        <w:rPr>
          <w:rFonts w:ascii="Verdana" w:hAnsi="Verdana"/>
        </w:rPr>
        <w:t>是</w:t>
      </w:r>
      <w:bookmarkStart w:id="90" w:name="OLE_LINK89"/>
      <w:bookmarkStart w:id="91" w:name="OLE_LINK90"/>
      <w:r w:rsidR="00E71608" w:rsidRPr="00E71608">
        <w:rPr>
          <w:rFonts w:ascii="Arial" w:hAnsi="Arial" w:cs="Arial"/>
          <w:color w:val="333333"/>
          <w:szCs w:val="21"/>
        </w:rPr>
        <w:t>组播</w:t>
      </w:r>
      <w:r w:rsidR="00E71608" w:rsidRPr="00E71608">
        <w:rPr>
          <w:rFonts w:ascii="Arial" w:hAnsi="Arial" w:cs="Arial"/>
          <w:color w:val="313131"/>
          <w:szCs w:val="21"/>
        </w:rPr>
        <w:t>域名服务器</w:t>
      </w:r>
      <w:r w:rsidR="00E71608" w:rsidRPr="00E71608">
        <w:rPr>
          <w:rFonts w:ascii="Arial" w:hAnsi="Arial" w:cs="Arial" w:hint="eastAsia"/>
          <w:color w:val="313131"/>
          <w:szCs w:val="21"/>
        </w:rPr>
        <w:t>（</w:t>
      </w:r>
      <w:r>
        <w:rPr>
          <w:rFonts w:ascii="Verdana" w:hAnsi="Verdana"/>
        </w:rPr>
        <w:t>multi-cast DNS</w:t>
      </w:r>
      <w:bookmarkEnd w:id="90"/>
      <w:bookmarkEnd w:id="91"/>
      <w:r w:rsidR="00E71608">
        <w:rPr>
          <w:rFonts w:ascii="Verdana" w:hAnsi="Verdana" w:hint="eastAsia"/>
        </w:rPr>
        <w:t>）</w:t>
      </w:r>
      <w:r>
        <w:rPr>
          <w:rFonts w:ascii="Verdana" w:hAnsi="Verdana"/>
        </w:rPr>
        <w:t>的一个</w:t>
      </w:r>
      <w:r>
        <w:rPr>
          <w:rFonts w:ascii="Verdana" w:hAnsi="Verdana"/>
        </w:rPr>
        <w:t>Java</w:t>
      </w:r>
      <w:r>
        <w:rPr>
          <w:rFonts w:ascii="Verdana" w:hAnsi="Verdana"/>
        </w:rPr>
        <w:t>实现并可被用来在本地广域网中实现</w:t>
      </w:r>
      <w:r>
        <w:rPr>
          <w:rFonts w:ascii="Verdana" w:hAnsi="Verdana"/>
        </w:rPr>
        <w:t>DNS</w:t>
      </w:r>
      <w:r>
        <w:rPr>
          <w:rFonts w:ascii="Verdana" w:hAnsi="Verdana"/>
        </w:rPr>
        <w:t>服务注册与发现。</w:t>
      </w:r>
      <w:proofErr w:type="spellStart"/>
      <w:r>
        <w:rPr>
          <w:rFonts w:ascii="Verdana" w:hAnsi="Verdana"/>
        </w:rPr>
        <w:t>JmDNS</w:t>
      </w:r>
      <w:proofErr w:type="spellEnd"/>
      <w:r>
        <w:rPr>
          <w:rFonts w:ascii="Verdana" w:hAnsi="Verdana"/>
        </w:rPr>
        <w:t xml:space="preserve"> is fully compatible with </w:t>
      </w:r>
      <w:hyperlink r:id="rId21" w:history="1">
        <w:r>
          <w:rPr>
            <w:rStyle w:val="aa"/>
            <w:rFonts w:ascii="Verdana" w:hAnsi="Verdana"/>
          </w:rPr>
          <w:t>Apple's Bonjour</w:t>
        </w:r>
      </w:hyperlink>
    </w:p>
    <w:p w:rsidR="008534B1" w:rsidRPr="005005C3" w:rsidRDefault="008534B1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proofErr w:type="spellStart"/>
      <w:r w:rsidRPr="005005C3">
        <w:rPr>
          <w:rFonts w:ascii="Courier New" w:hAnsi="Courier New" w:cs="Courier New"/>
          <w:color w:val="2A00FF"/>
          <w:kern w:val="0"/>
          <w:sz w:val="24"/>
          <w:szCs w:val="24"/>
        </w:rPr>
        <w:t>MUCUser</w:t>
      </w:r>
      <w:proofErr w:type="spellEnd"/>
    </w:p>
    <w:p w:rsidR="002B237A" w:rsidRDefault="00DD7C33" w:rsidP="002B237A">
      <w:r>
        <w:object w:dxaOrig="4118" w:dyaOrig="3495">
          <v:shape id="_x0000_i1029" type="#_x0000_t75" style="width:206.5pt;height:174.55pt" o:ole="">
            <v:imagedata r:id="rId22" o:title=""/>
          </v:shape>
          <o:OLEObject Type="Embed" ProgID="Visio.Drawing.11" ShapeID="_x0000_i1029" DrawAspect="Content" ObjectID="_1375110355" r:id="rId23"/>
        </w:object>
      </w:r>
    </w:p>
    <w:p w:rsidR="00DD7C33" w:rsidRDefault="00F16307" w:rsidP="005005C3">
      <w:pPr>
        <w:pStyle w:val="1"/>
        <w:spacing w:before="0" w:after="0" w:line="240" w:lineRule="auto"/>
        <w:rPr>
          <w:rFonts w:ascii="Courier New" w:hAnsi="Courier New" w:cs="Courier New"/>
          <w:color w:val="2A00FF"/>
          <w:kern w:val="0"/>
          <w:sz w:val="24"/>
          <w:szCs w:val="24"/>
        </w:rPr>
      </w:pPr>
      <w:r w:rsidRPr="005005C3">
        <w:rPr>
          <w:rFonts w:ascii="Courier New" w:hAnsi="Courier New" w:cs="Courier New" w:hint="eastAsia"/>
          <w:color w:val="2A00FF"/>
          <w:kern w:val="0"/>
          <w:sz w:val="24"/>
          <w:szCs w:val="24"/>
        </w:rPr>
        <w:t>Presence Handler</w:t>
      </w:r>
    </w:p>
    <w:p w:rsidR="00736487" w:rsidRDefault="00736487" w:rsidP="00736487">
      <w:pPr>
        <w:rPr>
          <w:rFonts w:hint="eastAsia"/>
        </w:rPr>
      </w:pPr>
      <w:bookmarkStart w:id="92" w:name="OLE_LINK91"/>
      <w:bookmarkStart w:id="93" w:name="OLE_LINK92"/>
      <w:proofErr w:type="spellStart"/>
      <w:r w:rsidRPr="00981A5A">
        <w:t>PresenceSubscribeHandler</w:t>
      </w:r>
      <w:proofErr w:type="spellEnd"/>
    </w:p>
    <w:p w:rsidR="0057566F" w:rsidRPr="00736487" w:rsidRDefault="0057566F" w:rsidP="00736487">
      <w:r>
        <w:t>C</w:t>
      </w:r>
      <w:r>
        <w:rPr>
          <w:rFonts w:hint="eastAsia"/>
        </w:rPr>
        <w:t>lient</w:t>
      </w:r>
      <w:r w:rsidR="0049490F">
        <w:rPr>
          <w:rFonts w:hint="eastAsia"/>
        </w:rPr>
        <w:t>更新</w:t>
      </w:r>
      <w:r w:rsidR="0049490F" w:rsidRPr="0049490F">
        <w:t>presence and roster information.</w:t>
      </w:r>
    </w:p>
    <w:p w:rsidR="008A5BD6" w:rsidRPr="00981A5A" w:rsidRDefault="00736487" w:rsidP="008A5BD6">
      <w:bookmarkStart w:id="94" w:name="OLE_LINK93"/>
      <w:bookmarkStart w:id="95" w:name="OLE_LINK94"/>
      <w:bookmarkStart w:id="96" w:name="OLE_LINK95"/>
      <w:bookmarkEnd w:id="92"/>
      <w:bookmarkEnd w:id="93"/>
      <w:proofErr w:type="spellStart"/>
      <w:r w:rsidRPr="00981A5A">
        <w:t>PresenceUpdateHandler</w:t>
      </w:r>
      <w:proofErr w:type="spellEnd"/>
    </w:p>
    <w:bookmarkEnd w:id="94"/>
    <w:bookmarkEnd w:id="95"/>
    <w:bookmarkEnd w:id="96"/>
    <w:p w:rsidR="00736487" w:rsidRPr="008A5BD6" w:rsidRDefault="00736487" w:rsidP="008A5BD6"/>
    <w:sectPr w:rsidR="00736487" w:rsidRPr="008A5BD6" w:rsidSect="008E52E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E2915" w:rsidRDefault="003E2915" w:rsidP="007205F5">
      <w:r>
        <w:separator/>
      </w:r>
    </w:p>
  </w:endnote>
  <w:endnote w:type="continuationSeparator" w:id="0">
    <w:p w:rsidR="003E2915" w:rsidRDefault="003E2915" w:rsidP="007205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E2915" w:rsidRDefault="003E2915" w:rsidP="007205F5">
      <w:r>
        <w:separator/>
      </w:r>
    </w:p>
  </w:footnote>
  <w:footnote w:type="continuationSeparator" w:id="0">
    <w:p w:rsidR="003E2915" w:rsidRDefault="003E2915" w:rsidP="007205F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E0719E8"/>
    <w:multiLevelType w:val="hybridMultilevel"/>
    <w:tmpl w:val="16981782"/>
    <w:lvl w:ilvl="0" w:tplc="04090015">
      <w:start w:val="1"/>
      <w:numFmt w:val="upperLetter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3E130E20"/>
    <w:multiLevelType w:val="hybridMultilevel"/>
    <w:tmpl w:val="2EF26352"/>
    <w:lvl w:ilvl="0" w:tplc="E0EA21E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E0A2D60"/>
    <w:multiLevelType w:val="hybridMultilevel"/>
    <w:tmpl w:val="428453C0"/>
    <w:lvl w:ilvl="0" w:tplc="62D29218">
      <w:start w:val="1"/>
      <w:numFmt w:val="decimal"/>
      <w:lvlText w:val="%1、"/>
      <w:lvlJc w:val="left"/>
      <w:pPr>
        <w:ind w:left="780" w:hanging="360"/>
      </w:pPr>
      <w:rPr>
        <w:rFonts w:asciiTheme="minorHAnsi" w:hAnsiTheme="minorHAnsi" w:cstheme="minorBidi" w:hint="default"/>
        <w:color w:val="auto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754414BB"/>
    <w:multiLevelType w:val="hybridMultilevel"/>
    <w:tmpl w:val="00C6FF1A"/>
    <w:lvl w:ilvl="0" w:tplc="4A0AD1F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30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04CFE"/>
    <w:rsid w:val="00003816"/>
    <w:rsid w:val="000105C4"/>
    <w:rsid w:val="0001121E"/>
    <w:rsid w:val="00025681"/>
    <w:rsid w:val="00031E59"/>
    <w:rsid w:val="0003419A"/>
    <w:rsid w:val="00036902"/>
    <w:rsid w:val="00037DD0"/>
    <w:rsid w:val="0004033A"/>
    <w:rsid w:val="0004657A"/>
    <w:rsid w:val="00061876"/>
    <w:rsid w:val="000648AF"/>
    <w:rsid w:val="000653E1"/>
    <w:rsid w:val="00066C6D"/>
    <w:rsid w:val="00075103"/>
    <w:rsid w:val="00083B65"/>
    <w:rsid w:val="000844D0"/>
    <w:rsid w:val="000878AB"/>
    <w:rsid w:val="00090DD7"/>
    <w:rsid w:val="00092F92"/>
    <w:rsid w:val="00094857"/>
    <w:rsid w:val="00097187"/>
    <w:rsid w:val="000A323A"/>
    <w:rsid w:val="000A4EAD"/>
    <w:rsid w:val="000B223E"/>
    <w:rsid w:val="000B2CEB"/>
    <w:rsid w:val="000C0166"/>
    <w:rsid w:val="000C0CD4"/>
    <w:rsid w:val="000C1F52"/>
    <w:rsid w:val="000C44DC"/>
    <w:rsid w:val="000C6672"/>
    <w:rsid w:val="000D039F"/>
    <w:rsid w:val="000E2E5C"/>
    <w:rsid w:val="000E5FD1"/>
    <w:rsid w:val="000E77B1"/>
    <w:rsid w:val="000E77D5"/>
    <w:rsid w:val="000F0787"/>
    <w:rsid w:val="00105536"/>
    <w:rsid w:val="00114CEC"/>
    <w:rsid w:val="00116A95"/>
    <w:rsid w:val="001178A3"/>
    <w:rsid w:val="00130D8A"/>
    <w:rsid w:val="00132776"/>
    <w:rsid w:val="00134F55"/>
    <w:rsid w:val="001415AA"/>
    <w:rsid w:val="00146DDD"/>
    <w:rsid w:val="00160865"/>
    <w:rsid w:val="001621EA"/>
    <w:rsid w:val="001650E7"/>
    <w:rsid w:val="00165389"/>
    <w:rsid w:val="00170C54"/>
    <w:rsid w:val="00172E48"/>
    <w:rsid w:val="001778C9"/>
    <w:rsid w:val="00180D79"/>
    <w:rsid w:val="00180FF9"/>
    <w:rsid w:val="001A393A"/>
    <w:rsid w:val="001A721D"/>
    <w:rsid w:val="001C0971"/>
    <w:rsid w:val="001C45A4"/>
    <w:rsid w:val="001C520A"/>
    <w:rsid w:val="001D1A34"/>
    <w:rsid w:val="001D7974"/>
    <w:rsid w:val="001E0E1A"/>
    <w:rsid w:val="001F2A61"/>
    <w:rsid w:val="00201189"/>
    <w:rsid w:val="00205988"/>
    <w:rsid w:val="00217DFD"/>
    <w:rsid w:val="00224B4D"/>
    <w:rsid w:val="00226505"/>
    <w:rsid w:val="00231AFF"/>
    <w:rsid w:val="0023431E"/>
    <w:rsid w:val="00235015"/>
    <w:rsid w:val="002423D6"/>
    <w:rsid w:val="002460BD"/>
    <w:rsid w:val="00250297"/>
    <w:rsid w:val="002613B4"/>
    <w:rsid w:val="002619CA"/>
    <w:rsid w:val="00264D4C"/>
    <w:rsid w:val="00273B39"/>
    <w:rsid w:val="00275344"/>
    <w:rsid w:val="00281874"/>
    <w:rsid w:val="00281DE1"/>
    <w:rsid w:val="00291F69"/>
    <w:rsid w:val="00294D70"/>
    <w:rsid w:val="002A1648"/>
    <w:rsid w:val="002A38E2"/>
    <w:rsid w:val="002A5CE0"/>
    <w:rsid w:val="002B0468"/>
    <w:rsid w:val="002B237A"/>
    <w:rsid w:val="002B69C3"/>
    <w:rsid w:val="002D2597"/>
    <w:rsid w:val="002D70B8"/>
    <w:rsid w:val="002F0547"/>
    <w:rsid w:val="002F4465"/>
    <w:rsid w:val="00302E84"/>
    <w:rsid w:val="003171C5"/>
    <w:rsid w:val="00320B3A"/>
    <w:rsid w:val="00320B3F"/>
    <w:rsid w:val="003218F2"/>
    <w:rsid w:val="00324C9A"/>
    <w:rsid w:val="00324CCE"/>
    <w:rsid w:val="00335749"/>
    <w:rsid w:val="00343B79"/>
    <w:rsid w:val="003464D8"/>
    <w:rsid w:val="00351F90"/>
    <w:rsid w:val="00352BC6"/>
    <w:rsid w:val="00353FE2"/>
    <w:rsid w:val="003603A0"/>
    <w:rsid w:val="00360F02"/>
    <w:rsid w:val="00381760"/>
    <w:rsid w:val="00391392"/>
    <w:rsid w:val="0039625C"/>
    <w:rsid w:val="003A278D"/>
    <w:rsid w:val="003B29C2"/>
    <w:rsid w:val="003D3E9C"/>
    <w:rsid w:val="003D5711"/>
    <w:rsid w:val="003D67F4"/>
    <w:rsid w:val="003D7809"/>
    <w:rsid w:val="003D7DC2"/>
    <w:rsid w:val="003E14A4"/>
    <w:rsid w:val="003E2915"/>
    <w:rsid w:val="003E537F"/>
    <w:rsid w:val="003E7B53"/>
    <w:rsid w:val="003F3266"/>
    <w:rsid w:val="003F50FF"/>
    <w:rsid w:val="00403ED3"/>
    <w:rsid w:val="00413D33"/>
    <w:rsid w:val="00430F35"/>
    <w:rsid w:val="004313F9"/>
    <w:rsid w:val="0043278A"/>
    <w:rsid w:val="00432F94"/>
    <w:rsid w:val="004418E8"/>
    <w:rsid w:val="00441CAB"/>
    <w:rsid w:val="0045098A"/>
    <w:rsid w:val="00450AC5"/>
    <w:rsid w:val="004516A5"/>
    <w:rsid w:val="00453A55"/>
    <w:rsid w:val="004674E8"/>
    <w:rsid w:val="00475B57"/>
    <w:rsid w:val="00475FDD"/>
    <w:rsid w:val="00486F06"/>
    <w:rsid w:val="00492826"/>
    <w:rsid w:val="0049490F"/>
    <w:rsid w:val="00496071"/>
    <w:rsid w:val="004A0B2A"/>
    <w:rsid w:val="004A4185"/>
    <w:rsid w:val="004A4EA7"/>
    <w:rsid w:val="004A6632"/>
    <w:rsid w:val="004A799A"/>
    <w:rsid w:val="004B2A7E"/>
    <w:rsid w:val="004B56BF"/>
    <w:rsid w:val="004C3B7F"/>
    <w:rsid w:val="004C7202"/>
    <w:rsid w:val="004E6B3C"/>
    <w:rsid w:val="004F7D11"/>
    <w:rsid w:val="005005C3"/>
    <w:rsid w:val="005014ED"/>
    <w:rsid w:val="00506BD7"/>
    <w:rsid w:val="005076AA"/>
    <w:rsid w:val="00510E7D"/>
    <w:rsid w:val="00512EBB"/>
    <w:rsid w:val="00530486"/>
    <w:rsid w:val="00530CF8"/>
    <w:rsid w:val="00532122"/>
    <w:rsid w:val="00540A9E"/>
    <w:rsid w:val="00540E68"/>
    <w:rsid w:val="00544727"/>
    <w:rsid w:val="00555159"/>
    <w:rsid w:val="00563B36"/>
    <w:rsid w:val="0057566F"/>
    <w:rsid w:val="00575C13"/>
    <w:rsid w:val="0057767E"/>
    <w:rsid w:val="00582E1F"/>
    <w:rsid w:val="00583563"/>
    <w:rsid w:val="005853E0"/>
    <w:rsid w:val="005918BA"/>
    <w:rsid w:val="00597290"/>
    <w:rsid w:val="005A12FD"/>
    <w:rsid w:val="005A7220"/>
    <w:rsid w:val="005B1CC4"/>
    <w:rsid w:val="005B5F7F"/>
    <w:rsid w:val="005D27A9"/>
    <w:rsid w:val="005D5320"/>
    <w:rsid w:val="005D6678"/>
    <w:rsid w:val="005E0128"/>
    <w:rsid w:val="005E0B49"/>
    <w:rsid w:val="005E18A1"/>
    <w:rsid w:val="005E7C37"/>
    <w:rsid w:val="00601904"/>
    <w:rsid w:val="00604575"/>
    <w:rsid w:val="00606605"/>
    <w:rsid w:val="006105B4"/>
    <w:rsid w:val="006175D9"/>
    <w:rsid w:val="0062414F"/>
    <w:rsid w:val="00626C2D"/>
    <w:rsid w:val="0062796F"/>
    <w:rsid w:val="006300C4"/>
    <w:rsid w:val="00640D16"/>
    <w:rsid w:val="006419A6"/>
    <w:rsid w:val="0064792C"/>
    <w:rsid w:val="00647ED4"/>
    <w:rsid w:val="00652CE2"/>
    <w:rsid w:val="006540AD"/>
    <w:rsid w:val="00663AED"/>
    <w:rsid w:val="0066413B"/>
    <w:rsid w:val="00675D34"/>
    <w:rsid w:val="006823A5"/>
    <w:rsid w:val="006833D5"/>
    <w:rsid w:val="00683457"/>
    <w:rsid w:val="006849B9"/>
    <w:rsid w:val="00691745"/>
    <w:rsid w:val="006A21EE"/>
    <w:rsid w:val="006B7ED6"/>
    <w:rsid w:val="006C1117"/>
    <w:rsid w:val="006C3A07"/>
    <w:rsid w:val="006D0AEF"/>
    <w:rsid w:val="006E15B7"/>
    <w:rsid w:val="006E7D71"/>
    <w:rsid w:val="006F2860"/>
    <w:rsid w:val="006F4D30"/>
    <w:rsid w:val="007002FB"/>
    <w:rsid w:val="00704C92"/>
    <w:rsid w:val="007113E2"/>
    <w:rsid w:val="0071365E"/>
    <w:rsid w:val="007205F5"/>
    <w:rsid w:val="007210D5"/>
    <w:rsid w:val="00725098"/>
    <w:rsid w:val="0073478A"/>
    <w:rsid w:val="00734943"/>
    <w:rsid w:val="00736487"/>
    <w:rsid w:val="007403AB"/>
    <w:rsid w:val="0077078B"/>
    <w:rsid w:val="0077385B"/>
    <w:rsid w:val="00774856"/>
    <w:rsid w:val="00774F48"/>
    <w:rsid w:val="00783EC8"/>
    <w:rsid w:val="00791036"/>
    <w:rsid w:val="00792762"/>
    <w:rsid w:val="007938CA"/>
    <w:rsid w:val="00794F83"/>
    <w:rsid w:val="00796952"/>
    <w:rsid w:val="007971C3"/>
    <w:rsid w:val="007A0228"/>
    <w:rsid w:val="007A15B6"/>
    <w:rsid w:val="007A5238"/>
    <w:rsid w:val="007A633B"/>
    <w:rsid w:val="007A79A5"/>
    <w:rsid w:val="007B0011"/>
    <w:rsid w:val="007B7E79"/>
    <w:rsid w:val="007D1FE4"/>
    <w:rsid w:val="007D287F"/>
    <w:rsid w:val="007D300F"/>
    <w:rsid w:val="007F46FE"/>
    <w:rsid w:val="007F4FFA"/>
    <w:rsid w:val="00802460"/>
    <w:rsid w:val="00813178"/>
    <w:rsid w:val="008327B0"/>
    <w:rsid w:val="008347BD"/>
    <w:rsid w:val="00842414"/>
    <w:rsid w:val="008534B1"/>
    <w:rsid w:val="00854FE8"/>
    <w:rsid w:val="008566E2"/>
    <w:rsid w:val="00865B44"/>
    <w:rsid w:val="00870760"/>
    <w:rsid w:val="00877924"/>
    <w:rsid w:val="00884C89"/>
    <w:rsid w:val="00887BF1"/>
    <w:rsid w:val="008919B9"/>
    <w:rsid w:val="0089300C"/>
    <w:rsid w:val="00896270"/>
    <w:rsid w:val="008A1A3D"/>
    <w:rsid w:val="008A37B6"/>
    <w:rsid w:val="008A5BD6"/>
    <w:rsid w:val="008A72BF"/>
    <w:rsid w:val="008C6339"/>
    <w:rsid w:val="008E3613"/>
    <w:rsid w:val="008E516F"/>
    <w:rsid w:val="008E52ED"/>
    <w:rsid w:val="008E64CF"/>
    <w:rsid w:val="008F2DAA"/>
    <w:rsid w:val="008F311D"/>
    <w:rsid w:val="008F407B"/>
    <w:rsid w:val="008F57D0"/>
    <w:rsid w:val="0090279F"/>
    <w:rsid w:val="00904CFE"/>
    <w:rsid w:val="00910386"/>
    <w:rsid w:val="00917966"/>
    <w:rsid w:val="00930806"/>
    <w:rsid w:val="00931E30"/>
    <w:rsid w:val="0093510C"/>
    <w:rsid w:val="009429FB"/>
    <w:rsid w:val="00951F6C"/>
    <w:rsid w:val="009522A4"/>
    <w:rsid w:val="00953CFC"/>
    <w:rsid w:val="009671A2"/>
    <w:rsid w:val="009705A3"/>
    <w:rsid w:val="00971052"/>
    <w:rsid w:val="00980C87"/>
    <w:rsid w:val="00981A5A"/>
    <w:rsid w:val="00993EE4"/>
    <w:rsid w:val="00995514"/>
    <w:rsid w:val="009A57B6"/>
    <w:rsid w:val="009B4433"/>
    <w:rsid w:val="009B6A53"/>
    <w:rsid w:val="009B6ECD"/>
    <w:rsid w:val="009C1490"/>
    <w:rsid w:val="009D3973"/>
    <w:rsid w:val="009E0088"/>
    <w:rsid w:val="009E1753"/>
    <w:rsid w:val="009E1AB4"/>
    <w:rsid w:val="009E3960"/>
    <w:rsid w:val="009E3DFD"/>
    <w:rsid w:val="009F4ED7"/>
    <w:rsid w:val="009F67FF"/>
    <w:rsid w:val="00A0142F"/>
    <w:rsid w:val="00A040BE"/>
    <w:rsid w:val="00A04BD0"/>
    <w:rsid w:val="00A2579B"/>
    <w:rsid w:val="00A25D4A"/>
    <w:rsid w:val="00A30537"/>
    <w:rsid w:val="00A322BF"/>
    <w:rsid w:val="00A4091A"/>
    <w:rsid w:val="00A51EBB"/>
    <w:rsid w:val="00A533F2"/>
    <w:rsid w:val="00A65BC2"/>
    <w:rsid w:val="00A722E5"/>
    <w:rsid w:val="00A757F1"/>
    <w:rsid w:val="00A77E59"/>
    <w:rsid w:val="00A81F09"/>
    <w:rsid w:val="00A83DF2"/>
    <w:rsid w:val="00A855F6"/>
    <w:rsid w:val="00A87162"/>
    <w:rsid w:val="00A91AF9"/>
    <w:rsid w:val="00A93B95"/>
    <w:rsid w:val="00AB2F49"/>
    <w:rsid w:val="00AB5C7C"/>
    <w:rsid w:val="00AC3C50"/>
    <w:rsid w:val="00AC41FC"/>
    <w:rsid w:val="00AD064D"/>
    <w:rsid w:val="00AD10AC"/>
    <w:rsid w:val="00AD1603"/>
    <w:rsid w:val="00AD7F1D"/>
    <w:rsid w:val="00AE4184"/>
    <w:rsid w:val="00AE486E"/>
    <w:rsid w:val="00B015E7"/>
    <w:rsid w:val="00B04F55"/>
    <w:rsid w:val="00B12F96"/>
    <w:rsid w:val="00B16421"/>
    <w:rsid w:val="00B21AB6"/>
    <w:rsid w:val="00B2364C"/>
    <w:rsid w:val="00B3004E"/>
    <w:rsid w:val="00B41BCA"/>
    <w:rsid w:val="00B64782"/>
    <w:rsid w:val="00B666EC"/>
    <w:rsid w:val="00B81DF1"/>
    <w:rsid w:val="00B97251"/>
    <w:rsid w:val="00BA5F82"/>
    <w:rsid w:val="00BC0448"/>
    <w:rsid w:val="00BC5F0E"/>
    <w:rsid w:val="00BC6505"/>
    <w:rsid w:val="00BC77B9"/>
    <w:rsid w:val="00BD00DB"/>
    <w:rsid w:val="00BD0C81"/>
    <w:rsid w:val="00BD2CB9"/>
    <w:rsid w:val="00BD61F8"/>
    <w:rsid w:val="00BE21C5"/>
    <w:rsid w:val="00C1420D"/>
    <w:rsid w:val="00C36384"/>
    <w:rsid w:val="00C42F18"/>
    <w:rsid w:val="00C524ED"/>
    <w:rsid w:val="00C53EBA"/>
    <w:rsid w:val="00C57A7E"/>
    <w:rsid w:val="00C60D36"/>
    <w:rsid w:val="00C61370"/>
    <w:rsid w:val="00C657C5"/>
    <w:rsid w:val="00C67C6C"/>
    <w:rsid w:val="00C718E7"/>
    <w:rsid w:val="00C73B50"/>
    <w:rsid w:val="00C750FB"/>
    <w:rsid w:val="00C757E2"/>
    <w:rsid w:val="00C766F4"/>
    <w:rsid w:val="00C77D8C"/>
    <w:rsid w:val="00C82580"/>
    <w:rsid w:val="00C8723F"/>
    <w:rsid w:val="00C876D2"/>
    <w:rsid w:val="00C92E79"/>
    <w:rsid w:val="00C931DF"/>
    <w:rsid w:val="00C93379"/>
    <w:rsid w:val="00C93734"/>
    <w:rsid w:val="00C93DC1"/>
    <w:rsid w:val="00C975B8"/>
    <w:rsid w:val="00C97D64"/>
    <w:rsid w:val="00CA35E9"/>
    <w:rsid w:val="00CA5583"/>
    <w:rsid w:val="00CA5FEF"/>
    <w:rsid w:val="00CD0F90"/>
    <w:rsid w:val="00CD58D6"/>
    <w:rsid w:val="00CD7539"/>
    <w:rsid w:val="00CE20C1"/>
    <w:rsid w:val="00CE3917"/>
    <w:rsid w:val="00CE6989"/>
    <w:rsid w:val="00CF6DE3"/>
    <w:rsid w:val="00CF793E"/>
    <w:rsid w:val="00D008A4"/>
    <w:rsid w:val="00D03238"/>
    <w:rsid w:val="00D07099"/>
    <w:rsid w:val="00D12BAC"/>
    <w:rsid w:val="00D13467"/>
    <w:rsid w:val="00D1387C"/>
    <w:rsid w:val="00D16443"/>
    <w:rsid w:val="00D33454"/>
    <w:rsid w:val="00D40780"/>
    <w:rsid w:val="00D40F20"/>
    <w:rsid w:val="00D4355B"/>
    <w:rsid w:val="00D437EB"/>
    <w:rsid w:val="00D46BD3"/>
    <w:rsid w:val="00D50C6E"/>
    <w:rsid w:val="00D50E86"/>
    <w:rsid w:val="00D51536"/>
    <w:rsid w:val="00D52846"/>
    <w:rsid w:val="00D556F3"/>
    <w:rsid w:val="00D57CDE"/>
    <w:rsid w:val="00D654AA"/>
    <w:rsid w:val="00D70930"/>
    <w:rsid w:val="00D75462"/>
    <w:rsid w:val="00D764C7"/>
    <w:rsid w:val="00D76523"/>
    <w:rsid w:val="00D76CF4"/>
    <w:rsid w:val="00D77430"/>
    <w:rsid w:val="00D8383B"/>
    <w:rsid w:val="00D84FB6"/>
    <w:rsid w:val="00D9334B"/>
    <w:rsid w:val="00D93EE2"/>
    <w:rsid w:val="00D947CA"/>
    <w:rsid w:val="00D94F80"/>
    <w:rsid w:val="00D9614A"/>
    <w:rsid w:val="00DA1BEC"/>
    <w:rsid w:val="00DA2F25"/>
    <w:rsid w:val="00DA7E0A"/>
    <w:rsid w:val="00DB014D"/>
    <w:rsid w:val="00DB16E7"/>
    <w:rsid w:val="00DB3BD1"/>
    <w:rsid w:val="00DD68F7"/>
    <w:rsid w:val="00DD7C33"/>
    <w:rsid w:val="00DE3FEE"/>
    <w:rsid w:val="00DE7C4B"/>
    <w:rsid w:val="00DF5ED2"/>
    <w:rsid w:val="00E041DC"/>
    <w:rsid w:val="00E1128A"/>
    <w:rsid w:val="00E16CE6"/>
    <w:rsid w:val="00E2626C"/>
    <w:rsid w:val="00E30434"/>
    <w:rsid w:val="00E346CB"/>
    <w:rsid w:val="00E42CF3"/>
    <w:rsid w:val="00E46BC1"/>
    <w:rsid w:val="00E53D6A"/>
    <w:rsid w:val="00E67EDB"/>
    <w:rsid w:val="00E71608"/>
    <w:rsid w:val="00E765EB"/>
    <w:rsid w:val="00E77C0A"/>
    <w:rsid w:val="00E82C05"/>
    <w:rsid w:val="00E84038"/>
    <w:rsid w:val="00E868AB"/>
    <w:rsid w:val="00E90B87"/>
    <w:rsid w:val="00E9129F"/>
    <w:rsid w:val="00E91BFA"/>
    <w:rsid w:val="00E92C5C"/>
    <w:rsid w:val="00EA1DDB"/>
    <w:rsid w:val="00EA414D"/>
    <w:rsid w:val="00EA4346"/>
    <w:rsid w:val="00EB1BB3"/>
    <w:rsid w:val="00EB3808"/>
    <w:rsid w:val="00EB6C85"/>
    <w:rsid w:val="00EB77AC"/>
    <w:rsid w:val="00ED00CD"/>
    <w:rsid w:val="00ED7607"/>
    <w:rsid w:val="00EE04F1"/>
    <w:rsid w:val="00EE0CEF"/>
    <w:rsid w:val="00EE2533"/>
    <w:rsid w:val="00EF01E0"/>
    <w:rsid w:val="00EF2D9A"/>
    <w:rsid w:val="00EF326E"/>
    <w:rsid w:val="00EF3343"/>
    <w:rsid w:val="00EF6DFE"/>
    <w:rsid w:val="00EF78BA"/>
    <w:rsid w:val="00F03234"/>
    <w:rsid w:val="00F1326C"/>
    <w:rsid w:val="00F158F8"/>
    <w:rsid w:val="00F16307"/>
    <w:rsid w:val="00F16350"/>
    <w:rsid w:val="00F179FE"/>
    <w:rsid w:val="00F20FA1"/>
    <w:rsid w:val="00F22A5F"/>
    <w:rsid w:val="00F27910"/>
    <w:rsid w:val="00F27CA0"/>
    <w:rsid w:val="00F31ECD"/>
    <w:rsid w:val="00F34020"/>
    <w:rsid w:val="00F4431B"/>
    <w:rsid w:val="00F44BF1"/>
    <w:rsid w:val="00F4600B"/>
    <w:rsid w:val="00F65F47"/>
    <w:rsid w:val="00F847F5"/>
    <w:rsid w:val="00F87294"/>
    <w:rsid w:val="00F873DC"/>
    <w:rsid w:val="00F95F54"/>
    <w:rsid w:val="00FB4146"/>
    <w:rsid w:val="00FD3D82"/>
    <w:rsid w:val="00FD4CD1"/>
    <w:rsid w:val="00FE59A5"/>
    <w:rsid w:val="00FF2743"/>
    <w:rsid w:val="00FF701F"/>
    <w:rsid w:val="00FF70DA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30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F6DE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5F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D760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B3BD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205F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205F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205F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205F5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5F5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205F5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205F5"/>
    <w:rPr>
      <w:rFonts w:ascii="宋体" w:eastAsia="宋体"/>
      <w:sz w:val="18"/>
      <w:szCs w:val="18"/>
    </w:rPr>
  </w:style>
  <w:style w:type="table" w:styleId="a6">
    <w:name w:val="Table Grid"/>
    <w:basedOn w:val="a1"/>
    <w:uiPriority w:val="59"/>
    <w:rsid w:val="00F16350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Title"/>
    <w:basedOn w:val="a"/>
    <w:next w:val="a"/>
    <w:link w:val="Char2"/>
    <w:uiPriority w:val="10"/>
    <w:qFormat/>
    <w:rsid w:val="00DA7E0A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DA7E0A"/>
    <w:rPr>
      <w:rFonts w:asciiTheme="majorHAnsi" w:eastAsia="宋体" w:hAnsiTheme="majorHAnsi" w:cstheme="majorBidi"/>
      <w:b/>
      <w:bCs/>
      <w:sz w:val="32"/>
      <w:szCs w:val="32"/>
    </w:rPr>
  </w:style>
  <w:style w:type="paragraph" w:styleId="a8">
    <w:name w:val="Balloon Text"/>
    <w:basedOn w:val="a"/>
    <w:link w:val="Char3"/>
    <w:uiPriority w:val="99"/>
    <w:semiHidden/>
    <w:unhideWhenUsed/>
    <w:rsid w:val="000B2CEB"/>
    <w:rPr>
      <w:sz w:val="18"/>
      <w:szCs w:val="18"/>
    </w:rPr>
  </w:style>
  <w:style w:type="character" w:customStyle="1" w:styleId="Char3">
    <w:name w:val="批注框文本 Char"/>
    <w:basedOn w:val="a0"/>
    <w:link w:val="a8"/>
    <w:uiPriority w:val="99"/>
    <w:semiHidden/>
    <w:rsid w:val="000B2CEB"/>
    <w:rPr>
      <w:sz w:val="18"/>
      <w:szCs w:val="18"/>
    </w:rPr>
  </w:style>
  <w:style w:type="paragraph" w:styleId="a9">
    <w:name w:val="List Paragraph"/>
    <w:basedOn w:val="a"/>
    <w:uiPriority w:val="34"/>
    <w:qFormat/>
    <w:rsid w:val="006105B4"/>
    <w:pPr>
      <w:ind w:firstLineChars="200" w:firstLine="420"/>
    </w:pPr>
  </w:style>
  <w:style w:type="character" w:styleId="aa">
    <w:name w:val="Hyperlink"/>
    <w:basedOn w:val="a0"/>
    <w:uiPriority w:val="99"/>
    <w:unhideWhenUsed/>
    <w:rsid w:val="0093510C"/>
    <w:rPr>
      <w:color w:val="0000FF" w:themeColor="hyperlink"/>
      <w:u w:val="single"/>
    </w:rPr>
  </w:style>
  <w:style w:type="character" w:customStyle="1" w:styleId="2Char">
    <w:name w:val="标题 2 Char"/>
    <w:basedOn w:val="a0"/>
    <w:link w:val="2"/>
    <w:uiPriority w:val="9"/>
    <w:rsid w:val="00ED760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mw-headline">
    <w:name w:val="mw-headline"/>
    <w:basedOn w:val="a0"/>
    <w:rsid w:val="001178A3"/>
  </w:style>
  <w:style w:type="character" w:customStyle="1" w:styleId="3Char">
    <w:name w:val="标题 3 Char"/>
    <w:basedOn w:val="a0"/>
    <w:link w:val="3"/>
    <w:uiPriority w:val="9"/>
    <w:rsid w:val="00DB3BD1"/>
    <w:rPr>
      <w:b/>
      <w:bCs/>
      <w:sz w:val="32"/>
      <w:szCs w:val="32"/>
    </w:rPr>
  </w:style>
  <w:style w:type="character" w:styleId="ab">
    <w:name w:val="FollowedHyperlink"/>
    <w:basedOn w:val="a0"/>
    <w:uiPriority w:val="99"/>
    <w:semiHidden/>
    <w:unhideWhenUsed/>
    <w:rsid w:val="00031E59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7428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40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18" Type="http://schemas.openxmlformats.org/officeDocument/2006/relationships/hyperlink" Target="http://xmpp.org/extensions/xep-0030.html" TargetMode="External"/><Relationship Id="rId3" Type="http://schemas.openxmlformats.org/officeDocument/2006/relationships/settings" Target="settings.xml"/><Relationship Id="rId21" Type="http://schemas.openxmlformats.org/officeDocument/2006/relationships/hyperlink" Target="http://developer.apple.com/macosx/rendezvous/" TargetMode="Externa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hyperlink" Target="http://jmdns.sourceforge.net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hyperlink" Target="http://xmpp.org/resources/schemas/" TargetMode="External"/><Relationship Id="rId23" Type="http://schemas.openxmlformats.org/officeDocument/2006/relationships/oleObject" Target="embeddings/oleObject5.bin"/><Relationship Id="rId10" Type="http://schemas.openxmlformats.org/officeDocument/2006/relationships/image" Target="media/image3.emf"/><Relationship Id="rId19" Type="http://schemas.openxmlformats.org/officeDocument/2006/relationships/hyperlink" Target="http://xmpp.org/extensions/xep-0030.html" TargetMode="Externa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://xmpp.org/resources/schemas/" TargetMode="External"/><Relationship Id="rId22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79</TotalTime>
  <Pages>8</Pages>
  <Words>947</Words>
  <Characters>5398</Characters>
  <Application>Microsoft Office Word</Application>
  <DocSecurity>0</DocSecurity>
  <Lines>44</Lines>
  <Paragraphs>12</Paragraphs>
  <ScaleCrop>false</ScaleCrop>
  <Company/>
  <LinksUpToDate>false</LinksUpToDate>
  <CharactersWithSpaces>633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lieer</dc:creator>
  <cp:keywords/>
  <dc:description/>
  <cp:lastModifiedBy>slieer</cp:lastModifiedBy>
  <cp:revision>305</cp:revision>
  <dcterms:created xsi:type="dcterms:W3CDTF">2011-07-26T08:49:00Z</dcterms:created>
  <dcterms:modified xsi:type="dcterms:W3CDTF">2011-08-17T10:18:00Z</dcterms:modified>
</cp:coreProperties>
</file>